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35C6253A" w:rsidR="001E41F3" w:rsidRDefault="001E41F3">
      <w:pPr>
        <w:pStyle w:val="CRCoverPage"/>
        <w:tabs>
          <w:tab w:val="right" w:pos="9639"/>
        </w:tabs>
        <w:spacing w:after="0"/>
        <w:rPr>
          <w:b/>
          <w:i/>
          <w:noProof/>
          <w:sz w:val="28"/>
        </w:rPr>
      </w:pPr>
      <w:r>
        <w:rPr>
          <w:b/>
          <w:noProof/>
          <w:sz w:val="24"/>
        </w:rPr>
        <w:t>3GPP TSG-</w:t>
      </w:r>
      <w:r w:rsidR="004270FF">
        <w:fldChar w:fldCharType="begin"/>
      </w:r>
      <w:r w:rsidR="004270FF">
        <w:instrText xml:space="preserve"> DOCPROPERTY  TSG/WGRef  \* MERGEFORMAT </w:instrText>
      </w:r>
      <w:r w:rsidR="004270FF">
        <w:fldChar w:fldCharType="separate"/>
      </w:r>
      <w:r w:rsidR="00CE7DBA">
        <w:rPr>
          <w:b/>
          <w:noProof/>
          <w:sz w:val="24"/>
        </w:rPr>
        <w:t>S4</w:t>
      </w:r>
      <w:r w:rsidR="004270FF">
        <w:rPr>
          <w:b/>
          <w:noProof/>
          <w:sz w:val="24"/>
        </w:rPr>
        <w:fldChar w:fldCharType="end"/>
      </w:r>
      <w:r w:rsidR="00C66BA2">
        <w:rPr>
          <w:b/>
          <w:noProof/>
          <w:sz w:val="24"/>
        </w:rPr>
        <w:t xml:space="preserve"> </w:t>
      </w:r>
      <w:r>
        <w:rPr>
          <w:b/>
          <w:noProof/>
          <w:sz w:val="24"/>
        </w:rPr>
        <w:t>Meeting #</w:t>
      </w:r>
      <w:r w:rsidR="004270FF">
        <w:fldChar w:fldCharType="begin"/>
      </w:r>
      <w:r w:rsidR="004270FF">
        <w:instrText xml:space="preserve"> DOCPROPERTY  MtgSeq  \* MERGEFORMAT </w:instrText>
      </w:r>
      <w:r w:rsidR="004270FF">
        <w:fldChar w:fldCharType="separate"/>
      </w:r>
      <w:r w:rsidR="00CE7DBA">
        <w:rPr>
          <w:b/>
          <w:noProof/>
          <w:sz w:val="24"/>
        </w:rPr>
        <w:t>114e</w:t>
      </w:r>
      <w:r w:rsidR="004270FF">
        <w:rPr>
          <w:b/>
          <w:noProof/>
          <w:sz w:val="24"/>
        </w:rPr>
        <w:fldChar w:fldCharType="end"/>
      </w:r>
      <w:r>
        <w:rPr>
          <w:b/>
          <w:i/>
          <w:noProof/>
          <w:sz w:val="28"/>
        </w:rPr>
        <w:tab/>
      </w:r>
      <w:r w:rsidR="004270FF">
        <w:fldChar w:fldCharType="begin"/>
      </w:r>
      <w:r w:rsidR="004270FF">
        <w:instrText xml:space="preserve"> DOCPROPERTY  Tdoc#  \* MERGEFORMAT </w:instrText>
      </w:r>
      <w:r w:rsidR="004270FF">
        <w:fldChar w:fldCharType="separate"/>
      </w:r>
      <w:r w:rsidR="00121045" w:rsidRPr="00121045">
        <w:rPr>
          <w:b/>
          <w:i/>
          <w:noProof/>
          <w:sz w:val="28"/>
        </w:rPr>
        <w:t>S4-210822</w:t>
      </w:r>
      <w:r w:rsidR="004270FF">
        <w:rPr>
          <w:b/>
          <w:i/>
          <w:noProof/>
          <w:sz w:val="28"/>
        </w:rPr>
        <w:fldChar w:fldCharType="end"/>
      </w:r>
    </w:p>
    <w:p w14:paraId="7CB45193" w14:textId="7748D809" w:rsidR="001E41F3" w:rsidRDefault="004270FF"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 xml:space="preserve"> </w:t>
      </w:r>
      <w:r w:rsidR="00CE7DBA">
        <w:rPr>
          <w:b/>
          <w:noProof/>
          <w:sz w:val="24"/>
        </w:rPr>
        <w:t>Electronic Meeting</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 xml:space="preserve"> </w:t>
      </w:r>
      <w:r w:rsidR="00CE7DBA">
        <w:rPr>
          <w:b/>
          <w:noProof/>
          <w:sz w:val="24"/>
        </w:rPr>
        <w:t>19</w:t>
      </w:r>
      <w:r w:rsidR="00CE7DBA" w:rsidRPr="00CE7DBA">
        <w:rPr>
          <w:b/>
          <w:noProof/>
          <w:sz w:val="24"/>
          <w:vertAlign w:val="superscript"/>
        </w:rPr>
        <w:t>th</w:t>
      </w:r>
      <w:r w:rsidR="00CE7DBA">
        <w:rPr>
          <w:b/>
          <w:noProof/>
          <w:sz w:val="24"/>
        </w:rPr>
        <w:t xml:space="preserve"> May</w:t>
      </w:r>
      <w:r>
        <w:rPr>
          <w:b/>
          <w:noProof/>
          <w:sz w:val="24"/>
        </w:rPr>
        <w:fldChar w:fldCharType="end"/>
      </w:r>
      <w:r w:rsidR="00547111">
        <w:rPr>
          <w:b/>
          <w:noProof/>
          <w:sz w:val="24"/>
        </w:rPr>
        <w:t xml:space="preserve"> </w:t>
      </w:r>
      <w:r w:rsidR="00CE7DBA">
        <w:rPr>
          <w:b/>
          <w:noProof/>
          <w:sz w:val="24"/>
        </w:rPr>
        <w:t>–</w:t>
      </w:r>
      <w:r w:rsidR="00547111">
        <w:rPr>
          <w:b/>
          <w:noProof/>
          <w:sz w:val="24"/>
        </w:rPr>
        <w:t xml:space="preserve"> </w:t>
      </w:r>
      <w:r w:rsidR="00CE7DBA">
        <w:rPr>
          <w:b/>
          <w:noProof/>
          <w:sz w:val="24"/>
        </w:rPr>
        <w:t>28</w:t>
      </w:r>
      <w:r w:rsidR="00CE7DBA" w:rsidRPr="00CE7DBA">
        <w:rPr>
          <w:b/>
          <w:noProof/>
          <w:sz w:val="24"/>
          <w:vertAlign w:val="superscript"/>
        </w:rPr>
        <w:t>th</w:t>
      </w:r>
      <w:r w:rsidR="00CE7DBA">
        <w:rPr>
          <w:b/>
          <w:noProof/>
          <w:sz w:val="24"/>
        </w:rPr>
        <w:t xml:space="preserve">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8200186" w:rsidR="001E41F3" w:rsidRDefault="00CE7DBA">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A692C2" w:rsidR="001E41F3" w:rsidRPr="00410371" w:rsidRDefault="004270FF" w:rsidP="00E13F3D">
            <w:pPr>
              <w:pStyle w:val="CRCoverPage"/>
              <w:spacing w:after="0"/>
              <w:jc w:val="right"/>
              <w:rPr>
                <w:b/>
                <w:noProof/>
                <w:sz w:val="28"/>
              </w:rPr>
            </w:pPr>
            <w:r>
              <w:fldChar w:fldCharType="begin"/>
            </w:r>
            <w:r>
              <w:instrText xml:space="preserve"> DOCPROPERTY  Spec#  \* MERGEFORMAT </w:instrText>
            </w:r>
            <w:r>
              <w:fldChar w:fldCharType="separate"/>
            </w:r>
            <w:r w:rsidR="003009E0">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4270FF"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4270FF"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237424C" w:rsidR="001E41F3" w:rsidRPr="00410371" w:rsidRDefault="004270FF">
            <w:pPr>
              <w:pStyle w:val="CRCoverPage"/>
              <w:spacing w:after="0"/>
              <w:jc w:val="center"/>
              <w:rPr>
                <w:noProof/>
                <w:sz w:val="28"/>
              </w:rPr>
            </w:pPr>
            <w:r>
              <w:fldChar w:fldCharType="begin"/>
            </w:r>
            <w:r>
              <w:instrText xml:space="preserve"> DOCPROPERTY  Version  \* MERGEFORMAT </w:instrText>
            </w:r>
            <w:r>
              <w:fldChar w:fldCharType="separate"/>
            </w:r>
            <w:r w:rsidR="003009E0">
              <w:rPr>
                <w:b/>
                <w:noProof/>
                <w:sz w:val="28"/>
              </w:rPr>
              <w:t>0.2.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4CA37B" w:rsidR="001E41F3" w:rsidRDefault="009B38A0">
            <w:pPr>
              <w:pStyle w:val="CRCoverPage"/>
              <w:spacing w:after="0"/>
              <w:ind w:left="100"/>
              <w:rPr>
                <w:noProof/>
              </w:rPr>
            </w:pPr>
            <w:r>
              <w:t>Clarification of Traffic Identification description and addition of identified open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193D31" w:rsidR="001E41F3" w:rsidRDefault="00CE7DBA">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E3B22EE" w:rsidR="001E41F3" w:rsidRDefault="00CE7DBA"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964D236" w:rsidR="001E41F3" w:rsidRDefault="00CE7DBA">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7F1A2D95" w:rsidR="001E41F3" w:rsidRDefault="00CE7DBA">
            <w:pPr>
              <w:pStyle w:val="CRCoverPage"/>
              <w:spacing w:after="0"/>
              <w:ind w:left="100"/>
              <w:rPr>
                <w:noProof/>
              </w:rPr>
            </w:pPr>
            <w:r>
              <w:t>2021-05-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4270FF"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943B8D" w:rsidR="001E41F3" w:rsidRDefault="00CE7DB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C048B5" w:rsidR="001E41F3" w:rsidRDefault="00FD662F">
            <w:pPr>
              <w:pStyle w:val="CRCoverPage"/>
              <w:spacing w:after="0"/>
              <w:ind w:left="100"/>
              <w:rPr>
                <w:noProof/>
              </w:rPr>
            </w:pPr>
            <w:r>
              <w:rPr>
                <w:noProof/>
              </w:rPr>
              <w:t xml:space="preserve">Different terms are used to describe the general traffic identification procedures in different </w:t>
            </w:r>
            <w:r w:rsidR="00E33705">
              <w:rPr>
                <w:noProof/>
              </w:rPr>
              <w:t xml:space="preserve">SA2 and CT3 </w:t>
            </w:r>
            <w:r>
              <w:rPr>
                <w:noProof/>
              </w:rPr>
              <w:t xml:space="preserve">specifications. </w:t>
            </w:r>
            <w:r w:rsidR="00E33705">
              <w:rPr>
                <w:noProof/>
              </w:rPr>
              <w:t xml:space="preserve">The description for the Traffic Identification aspect was confusing, since different terminology was used. </w:t>
            </w:r>
            <w:r>
              <w:rPr>
                <w:noProof/>
              </w:rPr>
              <w:t>The “open issue” around traffic identification was still empty</w:t>
            </w:r>
            <w:r w:rsidR="006A4A3F">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A1C6AFD" w14:textId="06B9F0C0" w:rsidR="001E41F3" w:rsidRDefault="00FD662F">
            <w:pPr>
              <w:pStyle w:val="CRCoverPage"/>
              <w:spacing w:after="0"/>
              <w:ind w:left="100"/>
              <w:rPr>
                <w:noProof/>
              </w:rPr>
            </w:pPr>
            <w:r>
              <w:rPr>
                <w:noProof/>
              </w:rPr>
              <w:t xml:space="preserve">A short summary of terminology is added and the text is adjusted using terms more consistently. </w:t>
            </w:r>
            <w:r w:rsidR="006A4A3F">
              <w:rPr>
                <w:noProof/>
              </w:rPr>
              <w:t>Some subsections are re-ordered to put the different technologies into a better sequence.</w:t>
            </w:r>
          </w:p>
          <w:p w14:paraId="31C656EC" w14:textId="05ABA15E" w:rsidR="00FD662F" w:rsidRDefault="00FD662F">
            <w:pPr>
              <w:pStyle w:val="CRCoverPage"/>
              <w:spacing w:after="0"/>
              <w:ind w:left="100"/>
              <w:rPr>
                <w:noProof/>
              </w:rPr>
            </w:pPr>
            <w:r>
              <w:rPr>
                <w:noProof/>
              </w:rPr>
              <w:t xml:space="preserve">Finds with respect to missing parameters on different interfaces is add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3213E0C" w14:textId="2E1C9739" w:rsidR="004B224F" w:rsidRDefault="004B224F" w:rsidP="00B44711">
      <w:pPr>
        <w:keepNext/>
        <w:rPr>
          <w:noProof/>
        </w:rPr>
      </w:pPr>
      <w:r w:rsidRPr="00B44711">
        <w:rPr>
          <w:noProof/>
          <w:highlight w:val="yellow"/>
        </w:rPr>
        <w:lastRenderedPageBreak/>
        <w:t>**** First Change ****</w:t>
      </w:r>
    </w:p>
    <w:p w14:paraId="694F867E" w14:textId="77777777" w:rsidR="00B44711" w:rsidRDefault="00B44711" w:rsidP="00B44711">
      <w:pPr>
        <w:pStyle w:val="Heading1"/>
      </w:pPr>
      <w:bookmarkStart w:id="2" w:name="_Toc67898816"/>
      <w:r>
        <w:t>2</w:t>
      </w:r>
      <w:r>
        <w:tab/>
        <w:t>References</w:t>
      </w:r>
      <w:bookmarkEnd w:id="2"/>
    </w:p>
    <w:p w14:paraId="068DCE0F" w14:textId="7F3C1DB6" w:rsidR="00B44711" w:rsidRDefault="00B44711" w:rsidP="00B44711">
      <w:pPr>
        <w:pStyle w:val="EX"/>
        <w:rPr>
          <w:ins w:id="3" w:author="Richard Bradbury (revisions)" w:date="2021-05-17T14:56:00Z"/>
        </w:rPr>
      </w:pPr>
      <w:ins w:id="4" w:author="Richard Bradbury (revisions)" w:date="2021-05-17T14:14:00Z">
        <w:r>
          <w:t>[</w:t>
        </w:r>
        <w:r w:rsidRPr="00B44711">
          <w:rPr>
            <w:highlight w:val="yellow"/>
          </w:rPr>
          <w:t>X</w:t>
        </w:r>
        <w:r>
          <w:t>]</w:t>
        </w:r>
        <w:r>
          <w:tab/>
          <w:t>3GPP TS 23.503: "</w:t>
        </w:r>
        <w:r w:rsidRPr="00B44711">
          <w:t>Policy and charging control framework for the 5G System (5GS); Stage 2</w:t>
        </w:r>
        <w:r>
          <w:t>".</w:t>
        </w:r>
      </w:ins>
    </w:p>
    <w:p w14:paraId="404CCE92" w14:textId="7BE5604A" w:rsidR="00117EDD" w:rsidRDefault="00117EDD" w:rsidP="00B44711">
      <w:pPr>
        <w:pStyle w:val="EX"/>
        <w:rPr>
          <w:ins w:id="5" w:author="Richard Bradbury (revisions)" w:date="2021-05-17T14:57:00Z"/>
        </w:rPr>
      </w:pPr>
      <w:ins w:id="6" w:author="Richard Bradbury (revisions)" w:date="2021-05-17T14:56:00Z">
        <w:r>
          <w:t>[</w:t>
        </w:r>
        <w:r w:rsidRPr="00117EDD">
          <w:rPr>
            <w:highlight w:val="yellow"/>
          </w:rPr>
          <w:t>Y</w:t>
        </w:r>
        <w:r>
          <w:t>]</w:t>
        </w:r>
        <w:r>
          <w:tab/>
          <w:t>3GPP TS 29.</w:t>
        </w:r>
      </w:ins>
      <w:ins w:id="7" w:author="Richard Bradbury (revisions)" w:date="2021-05-17T14:57:00Z">
        <w:r>
          <w:t>514: "</w:t>
        </w:r>
      </w:ins>
      <w:ins w:id="8" w:author="Richard Bradbury (revisions)" w:date="2021-05-17T14:56:00Z">
        <w:r>
          <w:t>5G System; Policy Authorization Service; Stage 3</w:t>
        </w:r>
      </w:ins>
      <w:ins w:id="9" w:author="Richard Bradbury (revisions)" w:date="2021-05-17T14:57:00Z">
        <w:r>
          <w:t>".</w:t>
        </w:r>
      </w:ins>
    </w:p>
    <w:p w14:paraId="29ABE1EB" w14:textId="48CF9769" w:rsidR="00117EDD" w:rsidRDefault="00117EDD" w:rsidP="00B44711">
      <w:pPr>
        <w:pStyle w:val="EX"/>
        <w:rPr>
          <w:ins w:id="10" w:author="TL2" w:date="2021-05-25T15:21:00Z"/>
        </w:rPr>
      </w:pPr>
      <w:ins w:id="11" w:author="Richard Bradbury (revisions)" w:date="2021-05-17T14:57:00Z">
        <w:r>
          <w:t>[</w:t>
        </w:r>
        <w:r w:rsidRPr="00117EDD">
          <w:rPr>
            <w:highlight w:val="yellow"/>
          </w:rPr>
          <w:t>Z</w:t>
        </w:r>
        <w:r>
          <w:t>]</w:t>
        </w:r>
        <w:r>
          <w:tab/>
          <w:t>3GPP TS 29.522: "</w:t>
        </w:r>
        <w:r w:rsidRPr="00117EDD">
          <w:t>5G System; Network Exposure Function Northbound APIs; Stage 3</w:t>
        </w:r>
        <w:r>
          <w:t>".</w:t>
        </w:r>
      </w:ins>
    </w:p>
    <w:p w14:paraId="4AA3D447" w14:textId="7E88B1AD" w:rsidR="00F90342" w:rsidRDefault="00F90342" w:rsidP="00F90342">
      <w:pPr>
        <w:pStyle w:val="EX"/>
        <w:rPr>
          <w:ins w:id="12" w:author="TL2" w:date="2021-05-25T15:21:00Z"/>
        </w:rPr>
      </w:pPr>
      <w:ins w:id="13" w:author="TL2" w:date="2021-05-25T15:21:00Z">
        <w:r>
          <w:t>[</w:t>
        </w:r>
        <w:r>
          <w:t>Z2</w:t>
        </w:r>
        <w:r>
          <w:t>]</w:t>
        </w:r>
        <w:r>
          <w:tab/>
          <w:t>3GPP TS 29.51</w:t>
        </w:r>
        <w:r>
          <w:t>2</w:t>
        </w:r>
        <w:r>
          <w:t xml:space="preserve">: "5G System; </w:t>
        </w:r>
      </w:ins>
      <w:ins w:id="14" w:author="TL2" w:date="2021-05-25T15:22:00Z">
        <w:r w:rsidRPr="00F90342">
          <w:t>Session Management Policy Control Service</w:t>
        </w:r>
      </w:ins>
      <w:ins w:id="15" w:author="TL2" w:date="2021-05-25T15:21:00Z">
        <w:r>
          <w:t>; Stage 3".</w:t>
        </w:r>
      </w:ins>
    </w:p>
    <w:p w14:paraId="5EF07ACC" w14:textId="0A137E6A" w:rsidR="00F90342" w:rsidDel="00F90342" w:rsidRDefault="00F90342" w:rsidP="00B44711">
      <w:pPr>
        <w:pStyle w:val="EX"/>
        <w:rPr>
          <w:ins w:id="16" w:author="Richard Bradbury (revisions)" w:date="2021-05-17T14:14:00Z"/>
          <w:del w:id="17" w:author="TL2" w:date="2021-05-25T15:21:00Z"/>
        </w:rPr>
      </w:pPr>
    </w:p>
    <w:p w14:paraId="0047CEAC" w14:textId="10B88EFC" w:rsidR="00B44711" w:rsidRDefault="00B44711" w:rsidP="00B44711">
      <w:pPr>
        <w:keepNext/>
        <w:spacing w:before="600"/>
        <w:rPr>
          <w:noProof/>
        </w:rPr>
      </w:pPr>
      <w:r w:rsidRPr="00B44711">
        <w:rPr>
          <w:noProof/>
          <w:highlight w:val="yellow"/>
        </w:rPr>
        <w:t xml:space="preserve">**** </w:t>
      </w:r>
      <w:r>
        <w:rPr>
          <w:noProof/>
          <w:highlight w:val="yellow"/>
        </w:rPr>
        <w:t>Second</w:t>
      </w:r>
      <w:r w:rsidRPr="00B44711">
        <w:rPr>
          <w:noProof/>
          <w:highlight w:val="yellow"/>
        </w:rPr>
        <w:t xml:space="preserve"> Change ****</w:t>
      </w:r>
    </w:p>
    <w:p w14:paraId="7BCADCC3" w14:textId="77777777" w:rsidR="00232ACB" w:rsidRDefault="00232ACB" w:rsidP="00232ACB">
      <w:pPr>
        <w:pStyle w:val="Heading2"/>
      </w:pPr>
      <w:bookmarkStart w:id="18" w:name="_Toc67898820"/>
      <w:r>
        <w:t>3.3</w:t>
      </w:r>
      <w:r>
        <w:tab/>
        <w:t>Abbreviations</w:t>
      </w:r>
      <w:bookmarkEnd w:id="18"/>
    </w:p>
    <w:p w14:paraId="30840F04" w14:textId="77777777" w:rsidR="00232ACB" w:rsidRDefault="00232ACB" w:rsidP="00232ACB">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540CEC4" w14:textId="2239147E" w:rsidR="00232ACB" w:rsidDel="00232ACB" w:rsidRDefault="00232ACB" w:rsidP="00232ACB">
      <w:pPr>
        <w:pStyle w:val="Guidance"/>
        <w:keepNext/>
        <w:rPr>
          <w:del w:id="19" w:author="Richard Bradbury (revisions)" w:date="2021-05-17T14:22:00Z"/>
        </w:rPr>
      </w:pPr>
      <w:del w:id="20" w:author="Richard Bradbury (revisions)" w:date="2021-05-17T14:22:00Z">
        <w:r w:rsidDel="00232ACB">
          <w:delText>Abbreviation format (EW)</w:delText>
        </w:r>
      </w:del>
    </w:p>
    <w:p w14:paraId="32490587" w14:textId="16C620F5" w:rsidR="00232ACB" w:rsidDel="00232ACB" w:rsidRDefault="00232ACB" w:rsidP="00232ACB">
      <w:pPr>
        <w:pStyle w:val="EW"/>
        <w:rPr>
          <w:del w:id="21" w:author="Richard Bradbury (revisions)" w:date="2021-05-17T14:22:00Z"/>
        </w:rPr>
      </w:pPr>
      <w:del w:id="22" w:author="Richard Bradbury (revisions)" w:date="2021-05-17T14:22:00Z">
        <w:r w:rsidDel="00232ACB">
          <w:delText>&lt;ABBREVIATION&gt;</w:delText>
        </w:r>
        <w:r w:rsidDel="00232ACB">
          <w:tab/>
          <w:delText>&lt;Expansion&gt;</w:delText>
        </w:r>
      </w:del>
    </w:p>
    <w:p w14:paraId="5890BE46" w14:textId="3B03272D" w:rsidR="00232ACB" w:rsidRDefault="00232ACB" w:rsidP="00232ACB">
      <w:pPr>
        <w:pStyle w:val="EW"/>
        <w:rPr>
          <w:ins w:id="23" w:author="Richard Bradbury (revisions)" w:date="2021-05-17T14:23:00Z"/>
        </w:rPr>
      </w:pPr>
      <w:ins w:id="24" w:author="Richard Bradbury (revisions)" w:date="2021-05-17T14:22:00Z">
        <w:r>
          <w:t>CDN</w:t>
        </w:r>
        <w:r>
          <w:tab/>
          <w:t>Content Delivery Network</w:t>
        </w:r>
      </w:ins>
    </w:p>
    <w:p w14:paraId="0302BF4B" w14:textId="73DB52BF" w:rsidR="00232ACB" w:rsidRDefault="00232ACB" w:rsidP="00232ACB">
      <w:pPr>
        <w:pStyle w:val="EW"/>
        <w:rPr>
          <w:ins w:id="25" w:author="Richard Bradbury (revisions)" w:date="2021-05-17T14:23:00Z"/>
        </w:rPr>
      </w:pPr>
      <w:ins w:id="26" w:author="Richard Bradbury (revisions)" w:date="2021-05-17T14:23:00Z">
        <w:r>
          <w:t>FAR</w:t>
        </w:r>
        <w:r>
          <w:tab/>
          <w:t>Forward Action Rule</w:t>
        </w:r>
      </w:ins>
    </w:p>
    <w:p w14:paraId="37E8BBB4" w14:textId="6667E683" w:rsidR="00232ACB" w:rsidRDefault="00232ACB" w:rsidP="00232ACB">
      <w:pPr>
        <w:pStyle w:val="EW"/>
        <w:rPr>
          <w:ins w:id="27" w:author="Richard Bradbury (revisions)" w:date="2021-05-17T14:23:00Z"/>
        </w:rPr>
      </w:pPr>
      <w:ins w:id="28" w:author="Richard Bradbury (revisions)" w:date="2021-05-17T14:23:00Z">
        <w:r>
          <w:t>MAR</w:t>
        </w:r>
        <w:r>
          <w:tab/>
          <w:t>Multi-Access Rule</w:t>
        </w:r>
      </w:ins>
    </w:p>
    <w:p w14:paraId="66169936" w14:textId="47D9CDFF" w:rsidR="00232ACB" w:rsidRDefault="00232ACB" w:rsidP="00232ACB">
      <w:pPr>
        <w:pStyle w:val="EW"/>
        <w:rPr>
          <w:ins w:id="29" w:author="Richard Bradbury (revisions)" w:date="2021-05-17T14:22:00Z"/>
        </w:rPr>
      </w:pPr>
      <w:ins w:id="30" w:author="Richard Bradbury (revisions)" w:date="2021-05-17T14:23:00Z">
        <w:r>
          <w:t>PDR</w:t>
        </w:r>
        <w:r>
          <w:tab/>
          <w:t>Packet Detection Rule</w:t>
        </w:r>
      </w:ins>
    </w:p>
    <w:p w14:paraId="039BA02A" w14:textId="40025F19" w:rsidR="00232ACB" w:rsidRDefault="00232ACB" w:rsidP="00232ACB">
      <w:pPr>
        <w:pStyle w:val="EW"/>
        <w:rPr>
          <w:ins w:id="31" w:author="Richard Bradbury (revisions)" w:date="2021-05-17T14:23:00Z"/>
        </w:rPr>
      </w:pPr>
      <w:ins w:id="32" w:author="Richard Bradbury (revisions)" w:date="2021-05-17T14:22:00Z">
        <w:r>
          <w:t>PFCP</w:t>
        </w:r>
        <w:r>
          <w:tab/>
          <w:t>Packet Forwarding Control Protocol</w:t>
        </w:r>
      </w:ins>
    </w:p>
    <w:p w14:paraId="38579288" w14:textId="54F30EAB" w:rsidR="00232ACB" w:rsidRDefault="00232ACB" w:rsidP="00232ACB">
      <w:pPr>
        <w:pStyle w:val="EW"/>
        <w:rPr>
          <w:ins w:id="33" w:author="Richard Bradbury (revisions)" w:date="2021-05-17T14:22:00Z"/>
        </w:rPr>
      </w:pPr>
      <w:ins w:id="34" w:author="Richard Bradbury (revisions)" w:date="2021-05-17T14:23:00Z">
        <w:r>
          <w:t>QER</w:t>
        </w:r>
        <w:r>
          <w:tab/>
          <w:t>QoS Enforcement Rule</w:t>
        </w:r>
      </w:ins>
    </w:p>
    <w:p w14:paraId="5B7432E1" w14:textId="7A603704" w:rsidR="00232ACB" w:rsidRDefault="00232ACB" w:rsidP="00232ACB">
      <w:pPr>
        <w:pStyle w:val="EW"/>
        <w:rPr>
          <w:ins w:id="35" w:author="Richard Bradbury (revisions)" w:date="2021-05-17T14:24:00Z"/>
        </w:rPr>
      </w:pPr>
      <w:ins w:id="36" w:author="Richard Bradbury (revisions)" w:date="2021-05-17T14:22:00Z">
        <w:r>
          <w:t>PFD</w:t>
        </w:r>
        <w:r>
          <w:tab/>
          <w:t>Packet Flow Description</w:t>
        </w:r>
      </w:ins>
    </w:p>
    <w:p w14:paraId="582B842C" w14:textId="49A9A60A" w:rsidR="00232ACB" w:rsidRDefault="00232ACB" w:rsidP="00232ACB">
      <w:pPr>
        <w:pStyle w:val="EW"/>
        <w:rPr>
          <w:ins w:id="37" w:author="Richard Bradbury (revisions)" w:date="2021-05-17T14:22:00Z"/>
        </w:rPr>
      </w:pPr>
      <w:ins w:id="38" w:author="Richard Bradbury (revisions)" w:date="2021-05-17T14:24:00Z">
        <w:r>
          <w:t>SDF</w:t>
        </w:r>
        <w:r>
          <w:tab/>
          <w:t>Service Data Flow</w:t>
        </w:r>
      </w:ins>
    </w:p>
    <w:p w14:paraId="7594C6AF" w14:textId="69BA37D4" w:rsidR="00232ACB" w:rsidRDefault="00232ACB" w:rsidP="00232ACB">
      <w:pPr>
        <w:pStyle w:val="EW"/>
        <w:rPr>
          <w:ins w:id="39" w:author="Richard Bradbury (revisions)" w:date="2021-05-17T14:24:00Z"/>
        </w:rPr>
      </w:pPr>
      <w:ins w:id="40" w:author="Richard Bradbury (revisions)" w:date="2021-05-17T14:22:00Z">
        <w:r>
          <w:t>URL</w:t>
        </w:r>
        <w:r>
          <w:tab/>
          <w:t>Uniform Resource Locator</w:t>
        </w:r>
      </w:ins>
    </w:p>
    <w:p w14:paraId="27FCA6F8" w14:textId="42776B67" w:rsidR="00232ACB" w:rsidRDefault="00232ACB" w:rsidP="00232ACB">
      <w:pPr>
        <w:pStyle w:val="EW"/>
        <w:rPr>
          <w:ins w:id="41" w:author="Richard Bradbury (revisions)" w:date="2021-05-17T14:22:00Z"/>
        </w:rPr>
      </w:pPr>
      <w:ins w:id="42" w:author="Richard Bradbury (revisions)" w:date="2021-05-17T14:24:00Z">
        <w:r>
          <w:t>URR</w:t>
        </w:r>
        <w:r>
          <w:tab/>
          <w:t>Usage Reporting Rule</w:t>
        </w:r>
      </w:ins>
    </w:p>
    <w:p w14:paraId="4EBE4FC1" w14:textId="79AC54BC" w:rsidR="00232ACB" w:rsidRDefault="00232ACB" w:rsidP="00232ACB">
      <w:pPr>
        <w:keepNext/>
        <w:spacing w:before="600"/>
        <w:rPr>
          <w:noProof/>
        </w:rPr>
      </w:pPr>
      <w:r w:rsidRPr="00B44711">
        <w:rPr>
          <w:noProof/>
          <w:highlight w:val="yellow"/>
        </w:rPr>
        <w:t xml:space="preserve">**** </w:t>
      </w:r>
      <w:r>
        <w:rPr>
          <w:noProof/>
          <w:highlight w:val="yellow"/>
        </w:rPr>
        <w:t>Third</w:t>
      </w:r>
      <w:r w:rsidRPr="00B44711">
        <w:rPr>
          <w:noProof/>
          <w:highlight w:val="yellow"/>
        </w:rPr>
        <w:t xml:space="preserve"> Change ****</w:t>
      </w:r>
    </w:p>
    <w:p w14:paraId="02D947BF" w14:textId="77777777" w:rsidR="003009E0" w:rsidRDefault="003009E0" w:rsidP="003009E0">
      <w:pPr>
        <w:pStyle w:val="Heading3"/>
      </w:pPr>
      <w:r>
        <w:t>5.3.1</w:t>
      </w:r>
      <w:r>
        <w:tab/>
        <w:t>Description</w:t>
      </w:r>
    </w:p>
    <w:p w14:paraId="008FB68F" w14:textId="016A9DBA" w:rsidR="003F366F" w:rsidRDefault="003009E0" w:rsidP="003009E0">
      <w:r w:rsidRPr="00CC5D22">
        <w:t xml:space="preserve">For different features within the 5G Media Streaming Architecture, it is necessary for the 5G System to identify the traffic flows. </w:t>
      </w:r>
      <w:r>
        <w:t>The increased usage of transport encryption (e.g.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37BFD739" w14:textId="723188C9" w:rsidR="003009E0" w:rsidRDefault="003009E0" w:rsidP="003009E0">
      <w:pPr>
        <w:rPr>
          <w:ins w:id="43" w:author="TL" w:date="2021-05-11T10:47:00Z"/>
        </w:rPr>
      </w:pPr>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2A67CB93" w14:textId="11F9CFC2" w:rsidR="00D4187D" w:rsidRDefault="003F366F" w:rsidP="003009E0">
      <w:pPr>
        <w:rPr>
          <w:ins w:id="44" w:author="TL" w:date="2021-05-11T12:27:00Z"/>
        </w:rPr>
      </w:pPr>
      <w:ins w:id="45" w:author="TL" w:date="2021-05-11T10:47:00Z">
        <w:r>
          <w:t xml:space="preserve">Note that </w:t>
        </w:r>
      </w:ins>
      <w:ins w:id="46" w:author="Richard Bradbury (revisions)" w:date="2021-05-17T14:10:00Z">
        <w:r w:rsidR="00B44711">
          <w:t xml:space="preserve">the </w:t>
        </w:r>
      </w:ins>
      <w:ins w:id="47" w:author="TL" w:date="2021-05-11T10:47:00Z">
        <w:r>
          <w:t>TS 23.50</w:t>
        </w:r>
      </w:ins>
      <w:ins w:id="48" w:author="TL" w:date="2021-05-11T10:48:00Z">
        <w:r>
          <w:t>x specification</w:t>
        </w:r>
      </w:ins>
      <w:ins w:id="49" w:author="TL" w:date="2021-05-11T13:48:00Z">
        <w:r w:rsidR="00D440D1">
          <w:t>s</w:t>
        </w:r>
      </w:ins>
      <w:ins w:id="50" w:author="TL" w:date="2021-05-11T10:48:00Z">
        <w:r>
          <w:t xml:space="preserve"> use </w:t>
        </w:r>
        <w:del w:id="51" w:author="Richard Bradbury (revisions)" w:date="2021-05-17T14:10:00Z">
          <w:r w:rsidDel="00B44711">
            <w:delText>a slightly</w:delText>
          </w:r>
        </w:del>
        <w:r>
          <w:t xml:space="preserve"> different terminology </w:t>
        </w:r>
        <w:del w:id="52" w:author="Richard Bradbury (revisions)" w:date="2021-05-17T14:10:00Z">
          <w:r w:rsidDel="00B44711">
            <w:delText>than</w:delText>
          </w:r>
        </w:del>
      </w:ins>
      <w:ins w:id="53" w:author="Richard Bradbury (revisions)" w:date="2021-05-17T14:10:00Z">
        <w:r w:rsidR="00B44711">
          <w:t>from</w:t>
        </w:r>
      </w:ins>
      <w:ins w:id="54" w:author="Richard Bradbury (revisions)" w:date="2021-05-17T14:18:00Z">
        <w:r w:rsidR="00B44711">
          <w:t xml:space="preserve"> the</w:t>
        </w:r>
      </w:ins>
      <w:ins w:id="55" w:author="TL" w:date="2021-05-11T10:48:00Z">
        <w:r>
          <w:t xml:space="preserve"> TS 29.xxx specification</w:t>
        </w:r>
      </w:ins>
      <w:ins w:id="56" w:author="TL" w:date="2021-05-11T13:48:00Z">
        <w:r w:rsidR="00D440D1">
          <w:t>s</w:t>
        </w:r>
      </w:ins>
      <w:ins w:id="57" w:author="TL" w:date="2021-05-11T10:48:00Z">
        <w:r>
          <w:t>. Further</w:t>
        </w:r>
      </w:ins>
      <w:ins w:id="58" w:author="Richard Bradbury (revisions)" w:date="2021-05-17T14:15:00Z">
        <w:r w:rsidR="00B44711">
          <w:t>more</w:t>
        </w:r>
      </w:ins>
      <w:ins w:id="59" w:author="TL" w:date="2021-05-11T10:48:00Z">
        <w:r>
          <w:t xml:space="preserve">, TS 23.503 </w:t>
        </w:r>
      </w:ins>
      <w:ins w:id="60" w:author="Richard Bradbury (revisions)" w:date="2021-05-17T14:15:00Z">
        <w:r w:rsidR="00B44711">
          <w:t>[</w:t>
        </w:r>
        <w:r w:rsidR="00B44711" w:rsidRPr="00B44711">
          <w:rPr>
            <w:highlight w:val="yellow"/>
          </w:rPr>
          <w:t>X</w:t>
        </w:r>
        <w:r w:rsidR="00B44711">
          <w:t xml:space="preserve">] </w:t>
        </w:r>
      </w:ins>
      <w:ins w:id="61" w:author="TL" w:date="2021-05-11T10:48:00Z">
        <w:r>
          <w:t xml:space="preserve">uses </w:t>
        </w:r>
        <w:del w:id="62" w:author="Richard Bradbury (revisions)" w:date="2021-05-17T14:10:00Z">
          <w:r w:rsidDel="00B44711">
            <w:delText>a bit</w:delText>
          </w:r>
        </w:del>
      </w:ins>
      <w:ins w:id="63" w:author="Richard Bradbury (revisions)" w:date="2021-05-17T14:10:00Z">
        <w:r w:rsidR="00B44711">
          <w:t>slightly</w:t>
        </w:r>
      </w:ins>
      <w:ins w:id="64" w:author="TL" w:date="2021-05-11T10:48:00Z">
        <w:r>
          <w:t xml:space="preserve"> different term</w:t>
        </w:r>
      </w:ins>
      <w:ins w:id="65" w:author="Richard Bradbury (revisions)" w:date="2021-05-17T14:10:00Z">
        <w:r w:rsidR="00B44711">
          <w:t>s</w:t>
        </w:r>
      </w:ins>
      <w:ins w:id="66" w:author="TL" w:date="2021-05-11T10:48:00Z">
        <w:del w:id="67" w:author="Richard Bradbury (revisions)" w:date="2021-05-17T14:10:00Z">
          <w:r w:rsidDel="00B44711">
            <w:delText>inology</w:delText>
          </w:r>
        </w:del>
        <w:r>
          <w:t xml:space="preserve"> than TS 23.501 </w:t>
        </w:r>
      </w:ins>
      <w:ins w:id="68" w:author="Richard Bradbury (revisions)" w:date="2021-05-17T14:15:00Z">
        <w:r w:rsidR="00B44711">
          <w:t xml:space="preserve">[23] </w:t>
        </w:r>
      </w:ins>
      <w:ins w:id="69" w:author="TL" w:date="2021-05-11T10:49:00Z">
        <w:r>
          <w:t>and TS 23.502</w:t>
        </w:r>
      </w:ins>
      <w:ins w:id="70" w:author="Richard Bradbury (revisions)" w:date="2021-05-17T14:15:00Z">
        <w:r w:rsidR="00B44711">
          <w:t xml:space="preserve"> [24]</w:t>
        </w:r>
      </w:ins>
      <w:ins w:id="71" w:author="TL" w:date="2021-05-11T10:49:00Z">
        <w:r>
          <w:t xml:space="preserve">. </w:t>
        </w:r>
      </w:ins>
      <w:ins w:id="72" w:author="TL" w:date="2021-05-11T12:26:00Z">
        <w:r w:rsidR="00D4187D">
          <w:t xml:space="preserve">The </w:t>
        </w:r>
      </w:ins>
      <w:ins w:id="73" w:author="TL" w:date="2021-05-11T16:08:00Z">
        <w:r w:rsidR="00653250">
          <w:t xml:space="preserve">two </w:t>
        </w:r>
      </w:ins>
      <w:ins w:id="74" w:author="TL" w:date="2021-05-11T12:26:00Z">
        <w:r w:rsidR="00D4187D">
          <w:t>common terms are</w:t>
        </w:r>
      </w:ins>
      <w:ins w:id="75" w:author="TL" w:date="2021-05-11T12:27:00Z">
        <w:r w:rsidR="00D4187D">
          <w:t xml:space="preserve"> </w:t>
        </w:r>
      </w:ins>
      <w:ins w:id="76" w:author="TL" w:date="2021-05-11T16:08:00Z">
        <w:r w:rsidR="006C7BF2">
          <w:t>defined in TS 23.503</w:t>
        </w:r>
      </w:ins>
      <w:ins w:id="77" w:author="Richard Bradbury (revisions)" w:date="2021-05-17T14:11:00Z">
        <w:r w:rsidR="00B44711">
          <w:t>:</w:t>
        </w:r>
      </w:ins>
    </w:p>
    <w:p w14:paraId="2AEF9AC5" w14:textId="296EF51A" w:rsidR="00D4187D" w:rsidRDefault="00B44711" w:rsidP="00B44711">
      <w:pPr>
        <w:pStyle w:val="B1"/>
        <w:rPr>
          <w:ins w:id="78" w:author="TL" w:date="2021-05-11T12:27:00Z"/>
        </w:rPr>
      </w:pPr>
      <w:ins w:id="79" w:author="Richard Bradbury (revisions)" w:date="2021-05-17T14:10:00Z">
        <w:r>
          <w:rPr>
            <w:b/>
          </w:rPr>
          <w:t>-</w:t>
        </w:r>
        <w:r>
          <w:rPr>
            <w:b/>
          </w:rPr>
          <w:tab/>
        </w:r>
      </w:ins>
      <w:ins w:id="80" w:author="TL" w:date="2021-05-11T12:27:00Z">
        <w:r w:rsidR="00D4187D" w:rsidRPr="00D4187D">
          <w:rPr>
            <w:b/>
          </w:rPr>
          <w:t>Packet flow:</w:t>
        </w:r>
        <w:r w:rsidR="00D4187D">
          <w:t xml:space="preserve"> A specific user data flow from and/or to the UE</w:t>
        </w:r>
      </w:ins>
      <w:ins w:id="81" w:author="Richard Bradbury (revisions)" w:date="2021-05-17T14:16:00Z">
        <w:r>
          <w:t>.</w:t>
        </w:r>
      </w:ins>
      <w:ins w:id="82" w:author="TL" w:date="2021-05-11T12:27:00Z">
        <w:del w:id="83" w:author="Richard Bradbury (revisions)" w:date="2021-05-17T14:16:00Z">
          <w:r w:rsidR="00D4187D" w:rsidDel="00B44711">
            <w:delText xml:space="preserve">, and </w:delText>
          </w:r>
        </w:del>
      </w:ins>
    </w:p>
    <w:p w14:paraId="18A08993" w14:textId="2CBC419F" w:rsidR="00D4187D" w:rsidRDefault="00B44711" w:rsidP="00B44711">
      <w:pPr>
        <w:pStyle w:val="B1"/>
        <w:rPr>
          <w:ins w:id="84" w:author="TL" w:date="2021-05-11T12:26:00Z"/>
        </w:rPr>
      </w:pPr>
      <w:ins w:id="85" w:author="Richard Bradbury (revisions)" w:date="2021-05-17T14:10:00Z">
        <w:r>
          <w:rPr>
            <w:b/>
            <w:bCs/>
          </w:rPr>
          <w:t>-</w:t>
        </w:r>
        <w:r>
          <w:rPr>
            <w:b/>
            <w:bCs/>
          </w:rPr>
          <w:tab/>
        </w:r>
      </w:ins>
      <w:ins w:id="86" w:author="TL" w:date="2021-05-11T12:27:00Z">
        <w:r w:rsidR="00D4187D" w:rsidRPr="00B44711">
          <w:rPr>
            <w:b/>
            <w:bCs/>
          </w:rPr>
          <w:t>Service data flow</w:t>
        </w:r>
        <w:r w:rsidR="00D4187D" w:rsidRPr="00D4187D">
          <w:t>: An aggregate set of packet flows carried through the UPF that matches a service data flow template.</w:t>
        </w:r>
      </w:ins>
    </w:p>
    <w:p w14:paraId="3C30764D" w14:textId="67671808" w:rsidR="006C7BF2" w:rsidRDefault="006C7BF2" w:rsidP="00D4187D">
      <w:pPr>
        <w:rPr>
          <w:ins w:id="87" w:author="TL" w:date="2021-05-11T16:02:00Z"/>
        </w:rPr>
      </w:pPr>
      <w:ins w:id="88" w:author="TL" w:date="2021-05-11T15:59:00Z">
        <w:r>
          <w:lastRenderedPageBreak/>
          <w:t xml:space="preserve">The </w:t>
        </w:r>
      </w:ins>
      <w:ins w:id="89" w:author="TL" w:date="2021-05-11T16:03:00Z">
        <w:r>
          <w:t xml:space="preserve">terms </w:t>
        </w:r>
      </w:ins>
      <w:ins w:id="90" w:author="TL" w:date="2021-05-11T15:59:00Z">
        <w:r w:rsidRPr="00B44711">
          <w:rPr>
            <w:i/>
            <w:iCs/>
          </w:rPr>
          <w:t>traffic detection</w:t>
        </w:r>
        <w:r>
          <w:t xml:space="preserve"> </w:t>
        </w:r>
      </w:ins>
      <w:ins w:id="91" w:author="Richard Bradbury (revisions)" w:date="2021-05-17T14:16:00Z">
        <w:r w:rsidR="00B44711">
          <w:t>[23]</w:t>
        </w:r>
      </w:ins>
      <w:ins w:id="92" w:author="TL" w:date="2021-05-11T16:09:00Z">
        <w:del w:id="93" w:author="Richard Bradbury (revisions)" w:date="2021-05-17T14:16:00Z">
          <w:r w:rsidR="00653250" w:rsidDel="00B44711">
            <w:delText>(cf TS 23.501)</w:delText>
          </w:r>
        </w:del>
        <w:r w:rsidR="00653250">
          <w:t xml:space="preserve"> </w:t>
        </w:r>
      </w:ins>
      <w:ins w:id="94" w:author="TL" w:date="2021-05-11T15:59:00Z">
        <w:del w:id="95" w:author="Richard Bradbury (revisions)" w:date="2021-05-17T14:16:00Z">
          <w:r w:rsidDel="00B44711">
            <w:delText>or</w:delText>
          </w:r>
        </w:del>
      </w:ins>
      <w:ins w:id="96" w:author="Richard Bradbury (revisions)" w:date="2021-05-17T14:16:00Z">
        <w:r w:rsidR="00B44711">
          <w:t>and</w:t>
        </w:r>
      </w:ins>
      <w:ins w:id="97" w:author="TL" w:date="2021-05-11T15:59:00Z">
        <w:r>
          <w:t xml:space="preserve"> </w:t>
        </w:r>
        <w:r w:rsidRPr="00B44711">
          <w:rPr>
            <w:i/>
            <w:iCs/>
          </w:rPr>
          <w:t>application detection</w:t>
        </w:r>
        <w:r>
          <w:t xml:space="preserve"> </w:t>
        </w:r>
      </w:ins>
      <w:ins w:id="98" w:author="TL" w:date="2021-05-11T16:09:00Z">
        <w:del w:id="99" w:author="Richard Bradbury (revisions)" w:date="2021-05-17T14:17:00Z">
          <w:r w:rsidR="00653250" w:rsidDel="00B44711">
            <w:delText>(</w:delText>
          </w:r>
          <w:r w:rsidR="00653250" w:rsidRPr="00B44711" w:rsidDel="00B44711">
            <w:rPr>
              <w:i/>
              <w:iCs/>
            </w:rPr>
            <w:delText>cf</w:delText>
          </w:r>
          <w:r w:rsidR="00653250" w:rsidDel="00B44711">
            <w:delText xml:space="preserve"> 23.501)</w:delText>
          </w:r>
        </w:del>
      </w:ins>
      <w:ins w:id="100" w:author="Richard Bradbury (revisions)" w:date="2021-05-17T14:17:00Z">
        <w:r w:rsidR="00B44711">
          <w:t>[23]</w:t>
        </w:r>
      </w:ins>
      <w:ins w:id="101" w:author="TL" w:date="2021-05-11T16:09:00Z">
        <w:r w:rsidR="00653250">
          <w:t xml:space="preserve"> </w:t>
        </w:r>
      </w:ins>
      <w:ins w:id="102" w:author="TL" w:date="2021-05-11T16:03:00Z">
        <w:r>
          <w:t xml:space="preserve">refer to the process of finding matching </w:t>
        </w:r>
      </w:ins>
      <w:ins w:id="103" w:author="TL" w:date="2021-05-11T16:04:00Z">
        <w:r>
          <w:t xml:space="preserve">service data </w:t>
        </w:r>
      </w:ins>
      <w:ins w:id="104" w:author="TL" w:date="2021-05-11T16:03:00Z">
        <w:r>
          <w:t xml:space="preserve">flows </w:t>
        </w:r>
      </w:ins>
      <w:ins w:id="105" w:author="TL" w:date="2021-05-11T16:04:00Z">
        <w:r>
          <w:t xml:space="preserve">among all packet flows. </w:t>
        </w:r>
      </w:ins>
      <w:ins w:id="106" w:author="TL" w:date="2021-05-11T16:07:00Z">
        <w:r>
          <w:t xml:space="preserve">This logic is defined </w:t>
        </w:r>
      </w:ins>
      <w:ins w:id="107" w:author="TL" w:date="2021-05-11T16:12:00Z">
        <w:r w:rsidR="00653250">
          <w:t>in</w:t>
        </w:r>
      </w:ins>
      <w:ins w:id="108" w:author="TL" w:date="2021-05-11T16:09:00Z">
        <w:r w:rsidR="00653250">
          <w:t xml:space="preserve"> TS 23.503 </w:t>
        </w:r>
      </w:ins>
      <w:ins w:id="109" w:author="TL" w:date="2021-05-11T16:07:00Z">
        <w:r>
          <w:t>as</w:t>
        </w:r>
      </w:ins>
      <w:ins w:id="110" w:author="Richard Bradbury (revisions)" w:date="2021-05-17T14:18:00Z">
        <w:r w:rsidR="00B44711">
          <w:t xml:space="preserve"> an</w:t>
        </w:r>
      </w:ins>
      <w:ins w:id="111" w:author="TL" w:date="2021-05-11T16:07:00Z">
        <w:r>
          <w:t xml:space="preserve"> </w:t>
        </w:r>
      </w:ins>
      <w:ins w:id="112" w:author="TL" w:date="2021-05-11T18:41:00Z">
        <w:r w:rsidR="000765C7">
          <w:rPr>
            <w:i/>
            <w:iCs/>
          </w:rPr>
          <w:t>a</w:t>
        </w:r>
      </w:ins>
      <w:ins w:id="113" w:author="TL" w:date="2021-05-11T16:05:00Z">
        <w:r w:rsidRPr="00B44711">
          <w:rPr>
            <w:i/>
            <w:iCs/>
          </w:rPr>
          <w:t>pplication detection filter</w:t>
        </w:r>
      </w:ins>
      <w:ins w:id="114" w:author="TL" w:date="2021-05-11T16:07:00Z">
        <w:r>
          <w:t>.</w:t>
        </w:r>
      </w:ins>
    </w:p>
    <w:p w14:paraId="1A999522" w14:textId="35962CB6" w:rsidR="006C7BF2" w:rsidRPr="00726F07" w:rsidRDefault="00653250" w:rsidP="00D4187D">
      <w:ins w:id="115" w:author="TL" w:date="2021-05-11T16:10:00Z">
        <w:r>
          <w:t xml:space="preserve">The procedures in </w:t>
        </w:r>
      </w:ins>
      <w:ins w:id="116" w:author="TL" w:date="2021-05-11T16:02:00Z">
        <w:r w:rsidR="006C7BF2">
          <w:t>TS 23.502 use</w:t>
        </w:r>
        <w:del w:id="117" w:author="Richard Bradbury (revisions)" w:date="2021-05-17T14:17:00Z">
          <w:r w:rsidR="006C7BF2" w:rsidDel="00B44711">
            <w:delText>s</w:delText>
          </w:r>
        </w:del>
        <w:r w:rsidR="006C7BF2">
          <w:t xml:space="preserve"> the term </w:t>
        </w:r>
        <w:r w:rsidR="006C7BF2" w:rsidRPr="00B44711">
          <w:rPr>
            <w:i/>
            <w:iCs/>
          </w:rPr>
          <w:t>flow description</w:t>
        </w:r>
        <w:r w:rsidR="006C7BF2">
          <w:t xml:space="preserve">, which is only a subset of an </w:t>
        </w:r>
        <w:r w:rsidR="006C7BF2" w:rsidRPr="00B44711">
          <w:rPr>
            <w:i/>
            <w:iCs/>
          </w:rPr>
          <w:t>IP Packet Filter Set</w:t>
        </w:r>
        <w:r w:rsidR="006C7BF2">
          <w:t xml:space="preserve"> (as defined in TS 23.501).</w:t>
        </w:r>
      </w:ins>
    </w:p>
    <w:p w14:paraId="7BE9162F" w14:textId="77777777" w:rsidR="00232ACB" w:rsidRDefault="003009E0" w:rsidP="003009E0">
      <w:pPr>
        <w:keepNext/>
        <w:keepLines/>
        <w:rPr>
          <w:ins w:id="118" w:author="Richard Bradbury (revisions)" w:date="2021-05-17T14:25:00Z"/>
        </w:rPr>
      </w:pPr>
      <w:r>
        <w:t>Figure 5.3.1-1 depicts the chain of functions (taken from TS 29.244 [26], Figure 5.2.1-1) within a</w:t>
      </w:r>
      <w:del w:id="119" w:author="Richard Bradbury (revisions)" w:date="2021-05-17T14:18:00Z">
        <w:r w:rsidDel="00B44711">
          <w:delText>n</w:delText>
        </w:r>
      </w:del>
      <w:r>
        <w:t xml:space="preserve"> UPF</w:t>
      </w:r>
      <w:del w:id="120" w:author="TL" w:date="2021-05-11T18:41:00Z">
        <w:r w:rsidDel="000765C7">
          <w:delText xml:space="preserve"> for incoming IP packets (from DN side)</w:delText>
        </w:r>
      </w:del>
      <w:r>
        <w:t>.</w:t>
      </w:r>
    </w:p>
    <w:moveToRangeStart w:id="121" w:author="Richard Bradbury (revisions)" w:date="2021-05-17T14:25:00Z" w:name="move72153959"/>
    <w:p w14:paraId="32B7EC55" w14:textId="77777777" w:rsidR="00232ACB" w:rsidRDefault="00232ACB" w:rsidP="00232ACB">
      <w:pPr>
        <w:jc w:val="center"/>
        <w:rPr>
          <w:moveTo w:id="122" w:author="Richard Bradbury (revisions)" w:date="2021-05-17T14:25:00Z"/>
        </w:rPr>
      </w:pPr>
      <w:moveTo w:id="123" w:author="Richard Bradbury (revisions)" w:date="2021-05-17T14:25:00Z">
        <w:r w:rsidRPr="00441CD0">
          <w:object w:dxaOrig="10275" w:dyaOrig="3195" w14:anchorId="3804FF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pt;height:137.9pt" o:ole="">
              <v:imagedata r:id="rId16" o:title=""/>
            </v:shape>
            <o:OLEObject Type="Embed" ProgID="Visio.Drawing.11" ShapeID="_x0000_i1025" DrawAspect="Content" ObjectID="_1683461353" r:id="rId17"/>
          </w:object>
        </w:r>
      </w:moveTo>
    </w:p>
    <w:p w14:paraId="54F25557" w14:textId="77777777" w:rsidR="00232ACB" w:rsidRPr="00726F07" w:rsidRDefault="00232ACB" w:rsidP="00232ACB">
      <w:pPr>
        <w:pStyle w:val="TF"/>
        <w:rPr>
          <w:moveTo w:id="124" w:author="Richard Bradbury (revisions)" w:date="2021-05-17T14:25:00Z"/>
        </w:rPr>
      </w:pPr>
      <w:moveTo w:id="125" w:author="Richard Bradbury (revisions)" w:date="2021-05-17T14:25: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moveTo>
    </w:p>
    <w:moveToRangeEnd w:id="121"/>
    <w:p w14:paraId="3B0B1816" w14:textId="724A49D5" w:rsidR="00232ACB" w:rsidRDefault="00232ACB">
      <w:pPr>
        <w:keepNext/>
        <w:rPr>
          <w:ins w:id="126" w:author="Richard Bradbury (revisions)" w:date="2021-05-17T14:26:00Z"/>
        </w:rPr>
        <w:pPrChange w:id="127" w:author="Richard Bradbury (revisions)" w:date="2021-05-17T14:27:00Z">
          <w:pPr/>
        </w:pPrChange>
      </w:pPr>
      <w:ins w:id="128" w:author="Richard Bradbury (revisions)" w:date="2021-05-17T14:26:00Z">
        <w:r>
          <w:t>The steps are as follows:</w:t>
        </w:r>
      </w:ins>
    </w:p>
    <w:p w14:paraId="4D319A40" w14:textId="2E3B7BDA" w:rsidR="00232ACB" w:rsidRDefault="00232ACB">
      <w:pPr>
        <w:pStyle w:val="B1"/>
        <w:rPr>
          <w:ins w:id="129" w:author="Richard Bradbury (revisions)" w:date="2021-05-17T14:25:00Z"/>
        </w:rPr>
        <w:pPrChange w:id="130" w:author="Richard Bradbury (revisions)" w:date="2021-05-17T14:27:00Z">
          <w:pPr/>
        </w:pPrChange>
      </w:pPr>
      <w:ins w:id="131" w:author="Richard Bradbury (revisions)" w:date="2021-05-17T14:25:00Z">
        <w:r>
          <w:t>1.</w:t>
        </w:r>
        <w:r>
          <w:tab/>
        </w:r>
      </w:ins>
      <w:r w:rsidR="003009E0">
        <w:t xml:space="preserve"> The UPF always first looks up the </w:t>
      </w:r>
      <w:ins w:id="132" w:author="Richard Bradbury (revisions)" w:date="2021-05-17T14:20:00Z">
        <w:r>
          <w:t>Packet Forwarding Control Protocol (</w:t>
        </w:r>
      </w:ins>
      <w:r w:rsidR="003009E0">
        <w:t>PFCP</w:t>
      </w:r>
      <w:ins w:id="133" w:author="Richard Bradbury (revisions)" w:date="2021-05-17T14:20:00Z">
        <w:r>
          <w:t>)</w:t>
        </w:r>
      </w:ins>
      <w:r w:rsidR="003009E0">
        <w:t xml:space="preserve"> session </w:t>
      </w:r>
      <w:ins w:id="134" w:author="TL" w:date="2021-05-11T14:35:00Z">
        <w:r w:rsidR="00956B2E">
          <w:t xml:space="preserve">context </w:t>
        </w:r>
      </w:ins>
      <w:r w:rsidR="003009E0">
        <w:t xml:space="preserve">to which a packet belongs. The PFCP session </w:t>
      </w:r>
      <w:ins w:id="135" w:author="TL" w:date="2021-05-11T14:35:00Z">
        <w:r w:rsidR="00956B2E">
          <w:t xml:space="preserve">context </w:t>
        </w:r>
      </w:ins>
      <w:r w:rsidR="003009E0">
        <w:t xml:space="preserve">is </w:t>
      </w:r>
      <w:ins w:id="136" w:author="TL" w:date="2021-05-11T14:36:00Z">
        <w:r w:rsidR="00956B2E" w:rsidRPr="00441CD0">
          <w:t>an individual PDU session or a standalone PFCP session not tied to any PDU session</w:t>
        </w:r>
      </w:ins>
      <w:del w:id="137" w:author="TL" w:date="2021-05-11T14:36:00Z">
        <w:r w:rsidR="003009E0" w:rsidDel="00956B2E">
          <w:delText>similar to a PDU session</w:delText>
        </w:r>
      </w:del>
      <w:r w:rsidR="003009E0">
        <w:t>.</w:t>
      </w:r>
    </w:p>
    <w:p w14:paraId="55B074FB" w14:textId="6C7AEC17" w:rsidR="003009E0" w:rsidRDefault="00232ACB">
      <w:pPr>
        <w:pStyle w:val="B1"/>
        <w:keepNext/>
        <w:pPrChange w:id="138" w:author="Richard Bradbury (revisions)" w:date="2021-05-17T14:29:00Z">
          <w:pPr/>
        </w:pPrChange>
      </w:pPr>
      <w:ins w:id="139" w:author="Richard Bradbury (revisions)" w:date="2021-05-17T14:25:00Z">
        <w:r>
          <w:t>2.</w:t>
        </w:r>
        <w:r>
          <w:tab/>
        </w:r>
      </w:ins>
      <w:del w:id="140" w:author="Richard Bradbury (revisions)" w:date="2021-05-17T14:25:00Z">
        <w:r w:rsidR="003009E0" w:rsidDel="00232ACB">
          <w:delText xml:space="preserve"> </w:delText>
        </w:r>
      </w:del>
      <w:r w:rsidR="003009E0">
        <w:t xml:space="preserve">Then there are so-called Packet Detection Rules (PDR), which implement traffic </w:t>
      </w:r>
      <w:del w:id="141" w:author="TL" w:date="2021-05-11T18:41:00Z">
        <w:r w:rsidR="003009E0" w:rsidDel="000765C7">
          <w:delText xml:space="preserve">identification </w:delText>
        </w:r>
      </w:del>
      <w:ins w:id="142" w:author="TL" w:date="2021-05-11T18:41:00Z">
        <w:r w:rsidR="000765C7">
          <w:t xml:space="preserve">detection </w:t>
        </w:r>
      </w:ins>
      <w:ins w:id="143" w:author="TL" w:date="2021-05-11T14:26:00Z">
        <w:r w:rsidR="00DF03F2">
          <w:t xml:space="preserve">of the service data flows </w:t>
        </w:r>
      </w:ins>
      <w:r w:rsidR="003009E0">
        <w:t>with respect to different conditions.</w:t>
      </w:r>
    </w:p>
    <w:p w14:paraId="6FA1E7F8" w14:textId="5517FB26" w:rsidR="00232ACB" w:rsidRDefault="00232ACB" w:rsidP="00232ACB">
      <w:pPr>
        <w:pStyle w:val="NO"/>
        <w:rPr>
          <w:ins w:id="144" w:author="Richard Bradbury (revisions)" w:date="2021-05-17T14:28:00Z"/>
        </w:rPr>
      </w:pPr>
      <w:ins w:id="145" w:author="Richard Bradbury (revisions)" w:date="2021-05-17T14:28:00Z">
        <w:r>
          <w:t>NOTE:</w:t>
        </w:r>
      </w:ins>
      <w:ins w:id="146" w:author="Richard Bradbury (revisions)" w:date="2021-05-17T14:29:00Z">
        <w:r>
          <w:tab/>
        </w:r>
      </w:ins>
      <w:ins w:id="147" w:author="Richard Bradbury (revisions)" w:date="2021-05-17T14:28:00Z">
        <w:r>
          <w:t>A</w:t>
        </w:r>
      </w:ins>
      <w:ins w:id="148" w:author="TL" w:date="2021-05-11T14:38:00Z">
        <w:r>
          <w:t xml:space="preserve"> PDR is direction specific</w:t>
        </w:r>
      </w:ins>
      <w:ins w:id="149" w:author="Richard Bradbury (revisions)" w:date="2021-05-17T14:29:00Z">
        <w:r w:rsidR="00FD3293">
          <w:t>.</w:t>
        </w:r>
      </w:ins>
      <w:ins w:id="150" w:author="TL" w:date="2021-05-11T14:39:00Z">
        <w:r>
          <w:t xml:space="preserve"> </w:t>
        </w:r>
      </w:ins>
      <w:ins w:id="151" w:author="Richard Bradbury (revisions)" w:date="2021-05-17T14:29:00Z">
        <w:r w:rsidR="00FD3293">
          <w:t>T</w:t>
        </w:r>
      </w:ins>
      <w:ins w:id="152" w:author="TL" w:date="2021-05-11T14:39:00Z">
        <w:r>
          <w:t xml:space="preserve">hus, an Uplink (UL) </w:t>
        </w:r>
      </w:ins>
      <w:ins w:id="153" w:author="Richard Bradbury (revisions)" w:date="2021-05-17T14:29:00Z">
        <w:r w:rsidR="00FD3293">
          <w:t xml:space="preserve">PDR </w:t>
        </w:r>
      </w:ins>
      <w:ins w:id="154" w:author="TL" w:date="2021-05-11T14:39:00Z">
        <w:r>
          <w:t xml:space="preserve">and a Downlink (DL) PDR </w:t>
        </w:r>
      </w:ins>
      <w:ins w:id="155" w:author="Richard Bradbury (revisions)" w:date="2021-05-17T14:29:00Z">
        <w:r w:rsidR="00FD3293">
          <w:t>are</w:t>
        </w:r>
      </w:ins>
      <w:ins w:id="156" w:author="TL" w:date="2021-05-11T14:39:00Z">
        <w:r>
          <w:t xml:space="preserve"> needed to detect a bidirectional </w:t>
        </w:r>
      </w:ins>
      <w:ins w:id="157" w:author="Richard Bradbury (revisions)" w:date="2021-05-17T14:30:00Z">
        <w:r w:rsidR="00FD3293">
          <w:t>S</w:t>
        </w:r>
      </w:ins>
      <w:ins w:id="158" w:author="TL" w:date="2021-05-11T14:39:00Z">
        <w:r>
          <w:t xml:space="preserve">ervice </w:t>
        </w:r>
      </w:ins>
      <w:ins w:id="159" w:author="Richard Bradbury (revisions)" w:date="2021-05-17T14:30:00Z">
        <w:r w:rsidR="00FD3293">
          <w:t>D</w:t>
        </w:r>
      </w:ins>
      <w:ins w:id="160" w:author="TL" w:date="2021-05-11T14:39:00Z">
        <w:r>
          <w:t xml:space="preserve">ata </w:t>
        </w:r>
      </w:ins>
      <w:ins w:id="161" w:author="Richard Bradbury (revisions)" w:date="2021-05-17T14:30:00Z">
        <w:r w:rsidR="00FD3293">
          <w:t>F</w:t>
        </w:r>
      </w:ins>
      <w:ins w:id="162" w:author="TL" w:date="2021-05-11T14:39:00Z">
        <w:r>
          <w:t>low.</w:t>
        </w:r>
      </w:ins>
    </w:p>
    <w:moveFromRangeStart w:id="163" w:author="Richard Bradbury (revisions)" w:date="2021-05-17T14:25:00Z" w:name="move72153959"/>
    <w:p w14:paraId="6D84A1C4" w14:textId="6218E1F9" w:rsidR="003009E0" w:rsidDel="00232ACB" w:rsidRDefault="003009E0" w:rsidP="003009E0">
      <w:pPr>
        <w:jc w:val="center"/>
        <w:rPr>
          <w:moveFrom w:id="164" w:author="Richard Bradbury (revisions)" w:date="2021-05-17T14:25:00Z"/>
        </w:rPr>
      </w:pPr>
      <w:moveFrom w:id="165" w:author="Richard Bradbury (revisions)" w:date="2021-05-17T14:25:00Z">
        <w:r w:rsidRPr="00441CD0" w:rsidDel="00232ACB">
          <w:object w:dxaOrig="10275" w:dyaOrig="3195" w14:anchorId="4BC76A72">
            <v:shape id="_x0000_i1026" type="#_x0000_t75" style="width:443.2pt;height:137.9pt" o:ole="">
              <v:imagedata r:id="rId16" o:title=""/>
            </v:shape>
            <o:OLEObject Type="Embed" ProgID="Visio.Drawing.11" ShapeID="_x0000_i1026" DrawAspect="Content" ObjectID="_1683461354" r:id="rId18"/>
          </w:object>
        </w:r>
      </w:moveFrom>
    </w:p>
    <w:p w14:paraId="143EBB37" w14:textId="476A9920" w:rsidR="003009E0" w:rsidRPr="00726F07" w:rsidDel="00232ACB" w:rsidRDefault="003009E0" w:rsidP="003009E0">
      <w:pPr>
        <w:pStyle w:val="TF"/>
        <w:rPr>
          <w:moveFrom w:id="166" w:author="Richard Bradbury (revisions)" w:date="2021-05-17T14:25:00Z"/>
        </w:rPr>
      </w:pPr>
      <w:moveFrom w:id="167" w:author="Richard Bradbury (revisions)" w:date="2021-05-17T14:25:00Z">
        <w:r w:rsidDel="00232ACB">
          <w:t xml:space="preserve">Figure 5.3.1-1: </w:t>
        </w:r>
        <w:r w:rsidRPr="00441CD0" w:rsidDel="00232ACB">
          <w:t>Packet processing flow in the UP function</w:t>
        </w:r>
        <w:r w:rsidDel="00232ACB">
          <w:t xml:space="preserve"> (</w:t>
        </w:r>
        <w:r w:rsidRPr="00441CD0" w:rsidDel="00232ACB">
          <w:t xml:space="preserve">Figure </w:t>
        </w:r>
        <w:r w:rsidRPr="00441CD0" w:rsidDel="00232ACB">
          <w:rPr>
            <w:lang w:val="en-US"/>
          </w:rPr>
          <w:t>5.2</w:t>
        </w:r>
        <w:r w:rsidRPr="00441CD0" w:rsidDel="00232ACB">
          <w:t>.1-1</w:t>
        </w:r>
        <w:r w:rsidDel="00232ACB">
          <w:t xml:space="preserve"> from TS 29.244 [26])</w:t>
        </w:r>
      </w:moveFrom>
    </w:p>
    <w:moveFromRangeEnd w:id="163"/>
    <w:p w14:paraId="45A0ECBF" w14:textId="424B7BF7" w:rsidR="003009E0" w:rsidRDefault="00232ACB">
      <w:pPr>
        <w:pStyle w:val="B1"/>
        <w:rPr>
          <w:lang w:eastAsia="zh-CN"/>
        </w:rPr>
        <w:pPrChange w:id="168" w:author="Richard Bradbury (revisions)" w:date="2021-05-17T14:26:00Z">
          <w:pPr/>
        </w:pPrChange>
      </w:pPr>
      <w:ins w:id="169" w:author="Richard Bradbury (revisions)" w:date="2021-05-17T14:26:00Z">
        <w:r>
          <w:t>3.</w:t>
        </w:r>
        <w:r>
          <w:tab/>
        </w:r>
      </w:ins>
      <w:r w:rsidR="003009E0">
        <w:t xml:space="preserve">Based on the PDR result, the next rules are executed, namely Multi-Access Rule (MAR), Forward Action Rule (FAR), </w:t>
      </w:r>
      <w:r w:rsidR="003009E0" w:rsidRPr="00441CD0">
        <w:t>QoS Enforcement Rule</w:t>
      </w:r>
      <w:r w:rsidR="003009E0">
        <w:t xml:space="preserve"> (QER), and </w:t>
      </w:r>
      <w:r w:rsidR="003009E0" w:rsidRPr="00441CD0">
        <w:rPr>
          <w:lang w:eastAsia="zh-CN"/>
        </w:rPr>
        <w:t>Usage Reporting Rule</w:t>
      </w:r>
      <w:r w:rsidR="003009E0">
        <w:rPr>
          <w:lang w:eastAsia="zh-CN"/>
        </w:rPr>
        <w:t xml:space="preserve"> (URR).</w:t>
      </w:r>
    </w:p>
    <w:p w14:paraId="49A724F7" w14:textId="205BFA81" w:rsidR="003009E0" w:rsidRDefault="00FD3293">
      <w:pPr>
        <w:pStyle w:val="NO"/>
        <w:rPr>
          <w:lang w:eastAsia="zh-CN"/>
        </w:rPr>
        <w:pPrChange w:id="170" w:author="Richard Bradbury (revisions)" w:date="2021-05-17T14:31:00Z">
          <w:pPr/>
        </w:pPrChange>
      </w:pPr>
      <w:ins w:id="171" w:author="Richard Bradbury (revisions)" w:date="2021-05-17T14:30:00Z">
        <w:r>
          <w:rPr>
            <w:lang w:eastAsia="zh-CN"/>
          </w:rPr>
          <w:t>NOTE</w:t>
        </w:r>
      </w:ins>
      <w:ins w:id="172" w:author="Richard Bradbury (revisions)" w:date="2021-05-17T14:31:00Z">
        <w:r>
          <w:rPr>
            <w:lang w:eastAsia="zh-CN"/>
          </w:rPr>
          <w:t>:</w:t>
        </w:r>
      </w:ins>
      <w:ins w:id="173" w:author="Richard Bradbury (revisions)" w:date="2021-05-17T14:30:00Z">
        <w:r>
          <w:rPr>
            <w:lang w:eastAsia="zh-CN"/>
          </w:rPr>
          <w:tab/>
        </w:r>
      </w:ins>
      <w:r w:rsidR="003009E0">
        <w:rPr>
          <w:lang w:eastAsia="zh-CN"/>
        </w:rPr>
        <w:t>Only the Forward Action Rule (FAR) is mandatory. The QoS Enforcement Rule (QER) is only present for QoS Flows. The Usage Reporting Rule (URR) is only available when traffic volume measurements (e.g. for charging) are needed.</w:t>
      </w:r>
    </w:p>
    <w:p w14:paraId="2C41FFCF" w14:textId="03A5E4D5" w:rsidR="003009E0" w:rsidRDefault="003009E0" w:rsidP="003009E0">
      <w:r>
        <w:t>The Packet Detection Rule (PDR) is based on Service Data Flow Templates, which contain one or more Service Data Flow (SDF) Filters or an Application Identifier</w:t>
      </w:r>
      <w:del w:id="174" w:author="Richard Bradbury (revisions)" w:date="2021-05-17T14:31:00Z">
        <w:r w:rsidDel="00FD3293">
          <w:delText>s</w:delText>
        </w:r>
      </w:del>
      <w:r>
        <w:t>. An Application Identifier refers to one or more Packet Flow Descriptions (PFDs).</w:t>
      </w:r>
    </w:p>
    <w:p w14:paraId="7AFF6723" w14:textId="4B17EC0E" w:rsidR="003009E0" w:rsidRDefault="003009E0" w:rsidP="003009E0">
      <w:pPr>
        <w:keepNext/>
      </w:pPr>
      <w:r>
        <w:lastRenderedPageBreak/>
        <w:t xml:space="preserve">A Service Data Flow (SDF) Filter contains </w:t>
      </w:r>
      <w:ins w:id="175" w:author="TL" w:date="2021-05-11T14:27:00Z">
        <w:r w:rsidR="00956B2E">
          <w:t xml:space="preserve">for IP PDU Sessions </w:t>
        </w:r>
      </w:ins>
      <w:r>
        <w:t xml:space="preserve">a single IP Packet filter, i.e. any combination of </w:t>
      </w:r>
    </w:p>
    <w:p w14:paraId="332499BC" w14:textId="77777777" w:rsidR="003009E0" w:rsidRDefault="003009E0" w:rsidP="003009E0">
      <w:pPr>
        <w:pStyle w:val="B1"/>
        <w:keepNext/>
      </w:pPr>
      <w:r>
        <w:t>-</w:t>
      </w:r>
      <w:r>
        <w:tab/>
        <w:t>Source/destination IP address or IPv6 prefix.</w:t>
      </w:r>
    </w:p>
    <w:p w14:paraId="1E2A8A0E" w14:textId="77777777" w:rsidR="003009E0" w:rsidRDefault="003009E0" w:rsidP="003009E0">
      <w:pPr>
        <w:pStyle w:val="B1"/>
        <w:keepNext/>
      </w:pPr>
      <w:r>
        <w:t>-</w:t>
      </w:r>
      <w:r>
        <w:tab/>
        <w:t>Source / destination port number.</w:t>
      </w:r>
    </w:p>
    <w:p w14:paraId="60FEFCDF" w14:textId="77777777" w:rsidR="003009E0" w:rsidRDefault="003009E0" w:rsidP="003009E0">
      <w:pPr>
        <w:pStyle w:val="B1"/>
        <w:keepNext/>
      </w:pPr>
      <w:r>
        <w:t>-</w:t>
      </w:r>
      <w:r>
        <w:tab/>
        <w:t>Protocol ID of the protocol above IP/Next header type.</w:t>
      </w:r>
    </w:p>
    <w:p w14:paraId="3137E349" w14:textId="77777777" w:rsidR="003009E0" w:rsidRDefault="003009E0" w:rsidP="003009E0">
      <w:pPr>
        <w:pStyle w:val="B1"/>
        <w:keepNext/>
      </w:pPr>
      <w:r>
        <w:t>-</w:t>
      </w:r>
      <w:r>
        <w:tab/>
        <w:t>Type of Service (TOS) (IPv4) or Traffic class (IPv6) and Mask.</w:t>
      </w:r>
    </w:p>
    <w:p w14:paraId="48172D0E" w14:textId="77777777" w:rsidR="003009E0" w:rsidRDefault="003009E0" w:rsidP="003009E0">
      <w:pPr>
        <w:pStyle w:val="B1"/>
        <w:keepNext/>
      </w:pPr>
      <w:r>
        <w:t>-</w:t>
      </w:r>
      <w:r>
        <w:tab/>
        <w:t>Flow Label (IPv6).</w:t>
      </w:r>
    </w:p>
    <w:p w14:paraId="3C283B24" w14:textId="77777777" w:rsidR="003009E0" w:rsidRDefault="003009E0" w:rsidP="003009E0">
      <w:pPr>
        <w:pStyle w:val="B1"/>
        <w:keepNext/>
      </w:pPr>
      <w:r>
        <w:t>-</w:t>
      </w:r>
      <w:r>
        <w:tab/>
        <w:t>Security parameter index.</w:t>
      </w:r>
    </w:p>
    <w:p w14:paraId="6E71B1BC" w14:textId="77777777" w:rsidR="003009E0" w:rsidRDefault="003009E0" w:rsidP="003009E0">
      <w:pPr>
        <w:pStyle w:val="B1"/>
      </w:pPr>
      <w:r>
        <w:t>-</w:t>
      </w:r>
      <w:r>
        <w:tab/>
        <w:t>Packet Filter direction.</w:t>
      </w:r>
    </w:p>
    <w:p w14:paraId="6AC519E7" w14:textId="7576B650" w:rsidR="006C7BF2" w:rsidRDefault="006C7BF2" w:rsidP="006C7BF2">
      <w:pPr>
        <w:keepNext/>
        <w:rPr>
          <w:moveTo w:id="176" w:author="TL" w:date="2021-05-11T15:57:00Z"/>
        </w:rPr>
      </w:pPr>
      <w:moveToRangeStart w:id="177" w:author="TL" w:date="2021-05-11T15:57:00Z" w:name="move71641091"/>
      <w:moveTo w:id="178" w:author="TL" w:date="2021-05-11T15:57: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moveTo>
    </w:p>
    <w:p w14:paraId="267FACE7" w14:textId="7796702B" w:rsidR="006C7BF2" w:rsidRPr="00F70B61" w:rsidRDefault="006C7BF2" w:rsidP="006C7BF2">
      <w:pPr>
        <w:pStyle w:val="B1"/>
        <w:keepNext/>
        <w:rPr>
          <w:moveTo w:id="179" w:author="TL" w:date="2021-05-11T15:57:00Z"/>
        </w:rPr>
      </w:pPr>
      <w:moveTo w:id="180" w:author="TL" w:date="2021-05-11T15:57:00Z">
        <w:r w:rsidRPr="00F70B61">
          <w:t>-</w:t>
        </w:r>
        <w:r w:rsidRPr="00F70B61">
          <w:tab/>
          <w:t>3-tuple</w:t>
        </w:r>
        <w:r>
          <w:t>(s)</w:t>
        </w:r>
        <w:r w:rsidRPr="00F70B61">
          <w:t xml:space="preserve"> </w:t>
        </w:r>
        <w:del w:id="181" w:author="Richard Bradbury (revisions)" w:date="2021-05-17T14:33:00Z">
          <w:r w:rsidRPr="00F70B61" w:rsidDel="00FD3293">
            <w:delText>includ</w:delText>
          </w:r>
        </w:del>
      </w:moveTo>
      <w:ins w:id="182" w:author="Richard Bradbury (revisions)" w:date="2021-05-17T14:33:00Z">
        <w:r w:rsidR="00FD3293">
          <w:t>compris</w:t>
        </w:r>
      </w:ins>
      <w:moveTo w:id="183" w:author="TL" w:date="2021-05-11T15:57:00Z">
        <w:r w:rsidRPr="00F70B61">
          <w:t>ing protocol, server</w:t>
        </w:r>
        <w:r>
          <w:t>-</w:t>
        </w:r>
        <w:r w:rsidRPr="00F70B61">
          <w:t>side IP address and port number</w:t>
        </w:r>
        <w:r>
          <w:t>.</w:t>
        </w:r>
      </w:moveTo>
    </w:p>
    <w:p w14:paraId="0B18E8AC" w14:textId="77777777" w:rsidR="006C7BF2" w:rsidRPr="00F70B61" w:rsidRDefault="006C7BF2" w:rsidP="006C7BF2">
      <w:pPr>
        <w:pStyle w:val="B1"/>
        <w:keepNext/>
        <w:rPr>
          <w:moveTo w:id="184" w:author="TL" w:date="2021-05-11T15:57:00Z"/>
        </w:rPr>
      </w:pPr>
      <w:moveTo w:id="185" w:author="TL" w:date="2021-05-11T15:57:00Z">
        <w:r w:rsidRPr="00F70B61">
          <w:t>-</w:t>
        </w:r>
        <w:r w:rsidRPr="00F70B61">
          <w:tab/>
          <w:t>the significant parts of the URL to be matched, e.g. host name</w:t>
        </w:r>
        <w:r>
          <w:t>.</w:t>
        </w:r>
      </w:moveTo>
    </w:p>
    <w:p w14:paraId="55A2BE4A" w14:textId="77777777" w:rsidR="006C7BF2" w:rsidRPr="00F70B61" w:rsidRDefault="006C7BF2" w:rsidP="006C7BF2">
      <w:pPr>
        <w:pStyle w:val="B1"/>
        <w:rPr>
          <w:moveTo w:id="186" w:author="TL" w:date="2021-05-11T15:57:00Z"/>
        </w:rPr>
      </w:pPr>
      <w:moveTo w:id="187" w:author="TL" w:date="2021-05-11T15:57:00Z">
        <w:r w:rsidRPr="00F70B61">
          <w:t>-</w:t>
        </w:r>
        <w:r w:rsidRPr="00F70B61">
          <w:tab/>
          <w:t xml:space="preserve">a </w:t>
        </w:r>
        <w:r>
          <w:t>d</w:t>
        </w:r>
        <w:r w:rsidRPr="00F70B61">
          <w:t>omain name matching criteri</w:t>
        </w:r>
        <w:r>
          <w:t>on and information about applicable protocol(s)</w:t>
        </w:r>
        <w:r w:rsidRPr="00F70B61">
          <w:t>.</w:t>
        </w:r>
      </w:moveTo>
    </w:p>
    <w:moveToRangeEnd w:id="177"/>
    <w:p w14:paraId="1ABC7B73" w14:textId="0035D483" w:rsidR="003009E0" w:rsidRPr="001F33DC" w:rsidRDefault="003009E0" w:rsidP="003009E0">
      <w:r>
        <w:t xml:space="preserve">The application detection filter can </w:t>
      </w:r>
      <w:del w:id="188" w:author="TL" w:date="2021-05-11T16:15:00Z">
        <w:r w:rsidDel="00653250">
          <w:delText xml:space="preserve">also </w:delText>
        </w:r>
      </w:del>
      <w:r>
        <w:t xml:space="preserve">be configured in the SMF and the SMF then provides it in the Service Data Flow </w:t>
      </w:r>
      <w:del w:id="189" w:author="TL" w:date="2021-05-11T16:13:00Z">
        <w:r w:rsidDel="00653250">
          <w:delText xml:space="preserve">filter </w:delText>
        </w:r>
      </w:del>
      <w:ins w:id="190" w:author="TL" w:date="2021-05-11T16:13:00Z">
        <w:r w:rsidR="00653250">
          <w:t xml:space="preserve">Template </w:t>
        </w:r>
      </w:ins>
      <w:r>
        <w:t>to the UPF</w:t>
      </w:r>
      <w:ins w:id="191" w:author="TL" w:date="2021-05-11T16:15:00Z">
        <w:r w:rsidR="00653250">
          <w:t xml:space="preserve">. </w:t>
        </w:r>
      </w:ins>
      <w:ins w:id="192" w:author="Richard Bradbury (revisions)" w:date="2021-05-17T14:33:00Z">
        <w:r w:rsidR="00FD3293">
          <w:t>Alternatively</w:t>
        </w:r>
      </w:ins>
      <w:ins w:id="193" w:author="TL" w:date="2021-05-11T16:15:00Z">
        <w:r w:rsidR="00653250">
          <w:t xml:space="preserve">, the Service Data Flow Template </w:t>
        </w:r>
      </w:ins>
      <w:del w:id="194" w:author="TL" w:date="2021-05-11T16:15:00Z">
        <w:r w:rsidDel="00653250">
          <w:delText xml:space="preserve">, as well as flow information </w:delText>
        </w:r>
      </w:del>
      <w:r>
        <w:t xml:space="preserve">for traffic handling in the UPF </w:t>
      </w:r>
      <w:commentRangeStart w:id="195"/>
      <w:ins w:id="196" w:author="Richard Bradbury (revisions)" w:date="2021-05-17T14:34:00Z">
        <w:r w:rsidR="00FD3293">
          <w:t xml:space="preserve">is </w:t>
        </w:r>
        <w:commentRangeEnd w:id="195"/>
        <w:r w:rsidR="00FD3293">
          <w:rPr>
            <w:rStyle w:val="CommentReference"/>
          </w:rPr>
          <w:commentReference w:id="195"/>
        </w:r>
      </w:ins>
      <w:r>
        <w:t xml:space="preserve">received from the dynamic PCC Rule. </w:t>
      </w:r>
      <w:del w:id="197" w:author="TL" w:date="2021-05-11T16:16:00Z">
        <w:r w:rsidDel="00653250">
          <w:delText xml:space="preserve">The flow information includes the Flow Description (contains an </w:delText>
        </w:r>
        <w:r w:rsidRPr="00EB3828" w:rsidDel="00653250">
          <w:rPr>
            <w:rStyle w:val="Code"/>
          </w:rPr>
          <w:delText>IpFilterRule</w:delText>
        </w:r>
        <w:r w:rsidDel="00653250">
          <w:delText xml:space="preserve"> adopted from the Diameter Base Protocol [27]), Type of Service, flow label and security parameter index for traffic identification.</w:delText>
        </w:r>
      </w:del>
    </w:p>
    <w:p w14:paraId="4BD8B1E2" w14:textId="77777777" w:rsidR="003009E0" w:rsidRPr="00F70B61" w:rsidRDefault="003009E0" w:rsidP="003009E0">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6C8D5F62" w14:textId="77777777" w:rsidR="00FD3293" w:rsidRDefault="003009E0" w:rsidP="00FD3293">
      <w:pPr>
        <w:rPr>
          <w:ins w:id="198" w:author="TL" w:date="2021-05-11T18:32:00Z"/>
        </w:rPr>
      </w:pPr>
      <w:r w:rsidRPr="00F70B61">
        <w:t>The operator is able to configure pre-defined PCC Rules in the SMF or dynamic PCC Rules in the PCF</w:t>
      </w:r>
      <w:ins w:id="199" w:author="TL" w:date="2021-05-11T18:28:00Z">
        <w:r w:rsidR="006C6CB4">
          <w:t>.</w:t>
        </w:r>
      </w:ins>
      <w:r w:rsidRPr="00F70B61">
        <w:t xml:space="preserve"> </w:t>
      </w:r>
      <w:ins w:id="200" w:author="TL" w:date="2021-05-11T18:29:00Z">
        <w:r w:rsidR="006C6CB4">
          <w:t xml:space="preserve">A PCC rule </w:t>
        </w:r>
      </w:ins>
      <w:del w:id="201" w:author="TL" w:date="2021-05-11T18:29:00Z">
        <w:r w:rsidRPr="00F70B61" w:rsidDel="006C6CB4">
          <w:delText xml:space="preserve">that </w:delText>
        </w:r>
      </w:del>
      <w:r w:rsidRPr="00F70B61">
        <w:t>include</w:t>
      </w:r>
      <w:ins w:id="202" w:author="Richard Bradbury (revisions)" w:date="2021-05-17T14:35:00Z">
        <w:r w:rsidR="00FD3293">
          <w:t>s</w:t>
        </w:r>
      </w:ins>
      <w:r w:rsidRPr="00F70B61">
        <w:t xml:space="preserve"> </w:t>
      </w:r>
      <w:del w:id="203" w:author="TL" w:date="2021-05-11T18:27:00Z">
        <w:r w:rsidRPr="00F70B61" w:rsidDel="006C6CB4">
          <w:delText xml:space="preserve">at least </w:delText>
        </w:r>
      </w:del>
      <w:ins w:id="204" w:author="TL" w:date="2021-05-11T18:27:00Z">
        <w:r w:rsidR="006C6CB4">
          <w:t xml:space="preserve">either a </w:t>
        </w:r>
      </w:ins>
      <w:ins w:id="205" w:author="TL" w:date="2021-05-11T18:29:00Z">
        <w:r w:rsidR="006C6CB4">
          <w:t xml:space="preserve">list of </w:t>
        </w:r>
      </w:ins>
      <w:ins w:id="206" w:author="Richard Bradbury (revisions)" w:date="2021-05-17T14:35:00Z">
        <w:r w:rsidR="00FD3293">
          <w:t>S</w:t>
        </w:r>
      </w:ins>
      <w:ins w:id="207" w:author="TL" w:date="2021-05-11T18:27:00Z">
        <w:r w:rsidR="006C6CB4">
          <w:t xml:space="preserve">ervice </w:t>
        </w:r>
      </w:ins>
      <w:ins w:id="208" w:author="Richard Bradbury (revisions)" w:date="2021-05-17T14:35:00Z">
        <w:r w:rsidR="00FD3293">
          <w:t>D</w:t>
        </w:r>
      </w:ins>
      <w:ins w:id="209" w:author="TL" w:date="2021-05-11T18:27:00Z">
        <w:r w:rsidR="006C6CB4">
          <w:t xml:space="preserve">ata </w:t>
        </w:r>
      </w:ins>
      <w:ins w:id="210" w:author="Richard Bradbury (revisions)" w:date="2021-05-17T14:35:00Z">
        <w:r w:rsidR="00FD3293">
          <w:t>F</w:t>
        </w:r>
      </w:ins>
      <w:ins w:id="211" w:author="TL" w:date="2021-05-11T18:27:00Z">
        <w:r w:rsidR="006C6CB4">
          <w:t>low filter</w:t>
        </w:r>
      </w:ins>
      <w:ins w:id="212" w:author="TL" w:date="2021-05-11T18:29:00Z">
        <w:r w:rsidR="006C6CB4">
          <w:t>s</w:t>
        </w:r>
      </w:ins>
      <w:ins w:id="213" w:author="TL" w:date="2021-05-11T18:27:00Z">
        <w:r w:rsidR="006C6CB4">
          <w:t xml:space="preserve"> or </w:t>
        </w:r>
      </w:ins>
      <w:r w:rsidRPr="00F70B61">
        <w:t xml:space="preserve">an application identifier for </w:t>
      </w:r>
      <w:del w:id="214" w:author="Richard Bradbury (revisions)" w:date="2021-05-17T14:35:00Z">
        <w:r w:rsidRPr="00F70B61" w:rsidDel="00FD3293">
          <w:delText>s</w:delText>
        </w:r>
      </w:del>
      <w:ins w:id="215" w:author="Richard Bradbury (revisions)" w:date="2021-05-17T14:35:00Z">
        <w:r w:rsidR="00FD3293">
          <w:t>S</w:t>
        </w:r>
      </w:ins>
      <w:r w:rsidRPr="00F70B61">
        <w:t xml:space="preserve">ervice </w:t>
      </w:r>
      <w:del w:id="216" w:author="Richard Bradbury (revisions)" w:date="2021-05-17T14:35:00Z">
        <w:r w:rsidRPr="00F70B61" w:rsidDel="00FD3293">
          <w:delText>d</w:delText>
        </w:r>
      </w:del>
      <w:ins w:id="217" w:author="Richard Bradbury (revisions)" w:date="2021-05-17T14:35:00Z">
        <w:r w:rsidR="00FD3293">
          <w:t>D</w:t>
        </w:r>
      </w:ins>
      <w:r w:rsidRPr="00F70B61">
        <w:t xml:space="preserve">ata </w:t>
      </w:r>
      <w:del w:id="218" w:author="Richard Bradbury (revisions)" w:date="2021-05-17T14:35:00Z">
        <w:r w:rsidRPr="00F70B61" w:rsidDel="00FD3293">
          <w:delText>f</w:delText>
        </w:r>
      </w:del>
      <w:ins w:id="219" w:author="Richard Bradbury (revisions)" w:date="2021-05-17T14:35:00Z">
        <w:r w:rsidR="00FD3293">
          <w:t>F</w:t>
        </w:r>
      </w:ins>
      <w:r w:rsidRPr="00F70B61">
        <w:t>low detection</w:t>
      </w:r>
      <w:ins w:id="220" w:author="TL" w:date="2021-05-11T18:29:00Z">
        <w:r w:rsidR="006C6CB4">
          <w:t>. The PCC rule further includes</w:t>
        </w:r>
      </w:ins>
      <w:del w:id="221" w:author="TL" w:date="2021-05-11T18:29:00Z">
        <w:r w:rsidRPr="00F70B61" w:rsidDel="006C6CB4">
          <w:delText>,</w:delText>
        </w:r>
      </w:del>
      <w:r w:rsidRPr="00F70B61">
        <w:t xml:space="preserve"> charging control information, i.e. charging key and optionally </w:t>
      </w:r>
      <w:r>
        <w:t>a</w:t>
      </w:r>
      <w:r w:rsidRPr="00F70B61">
        <w:t xml:space="preserve"> Sponsor identifier or </w:t>
      </w:r>
      <w:r>
        <w:t>an A</w:t>
      </w:r>
      <w:r w:rsidRPr="00F70B61">
        <w:t>SP identifier or both.</w:t>
      </w:r>
    </w:p>
    <w:p w14:paraId="532D1367" w14:textId="0B9617BE" w:rsidR="003009E0" w:rsidRPr="00F70B61" w:rsidRDefault="003009E0" w:rsidP="003009E0">
      <w:del w:id="222" w:author="Richard Bradbury (revisions)" w:date="2021-05-17T14:36:00Z">
        <w:r w:rsidRPr="00F70B61" w:rsidDel="00FD3293">
          <w:delText xml:space="preserve"> </w:delText>
        </w:r>
      </w:del>
      <w:ins w:id="223" w:author="TL" w:date="2021-05-11T18:31:00Z">
        <w:r w:rsidR="006C6CB4">
          <w:t xml:space="preserve">The application identifier references one or more PFDs, which are managed using the PFD Management API. </w:t>
        </w:r>
      </w:ins>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034E2A44" w14:textId="77777777" w:rsidR="003009E0" w:rsidRPr="00F70B61" w:rsidRDefault="003009E0" w:rsidP="003009E0">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68B82FFE" w14:textId="77777777" w:rsidR="003009E0" w:rsidRDefault="003009E0" w:rsidP="003009E0">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7D161371" w14:textId="77777777" w:rsidR="003009E0" w:rsidRDefault="003009E0" w:rsidP="003009E0">
      <w:r>
        <w:t>The Application Identifier is simply an index to a set of application detection rules configured in the UPF. It is an identifier that can be mapped to a specific application traffic detection rule.</w:t>
      </w:r>
    </w:p>
    <w:p w14:paraId="52F4C3AC" w14:textId="77777777" w:rsidR="003009E0" w:rsidRDefault="003009E0" w:rsidP="003009E0">
      <w:pPr>
        <w:keepNext/>
      </w:pPr>
      <w:r>
        <w:lastRenderedPageBreak/>
        <w:t>The procedure is depicted Figure 5.3.1</w:t>
      </w:r>
      <w:r>
        <w:noBreakHyphen/>
        <w:t>2 below:</w:t>
      </w:r>
    </w:p>
    <w:p w14:paraId="13036D70" w14:textId="77777777" w:rsidR="003009E0" w:rsidRDefault="003009E0" w:rsidP="003009E0">
      <w:pPr>
        <w:keepNext/>
        <w:jc w:val="center"/>
      </w:pPr>
      <w:r>
        <w:rPr>
          <w:noProof/>
        </w:rPr>
        <w:object w:dxaOrig="8450" w:dyaOrig="2940" w14:anchorId="3C4B63FE">
          <v:shape id="_x0000_i1027" type="#_x0000_t75" alt="" style="width:422.2pt;height:146.8pt;mso-width-percent:0;mso-height-percent:0;mso-width-percent:0;mso-height-percent:0" o:ole="">
            <v:imagedata r:id="rId20" o:title=""/>
          </v:shape>
          <o:OLEObject Type="Embed" ProgID="Word.Picture.8" ShapeID="_x0000_i1027" DrawAspect="Content" ObjectID="_1683461355" r:id="rId21"/>
        </w:object>
      </w:r>
    </w:p>
    <w:p w14:paraId="058A0DE6" w14:textId="77777777" w:rsidR="003009E0" w:rsidRDefault="003009E0" w:rsidP="003009E0">
      <w:pPr>
        <w:pStyle w:val="TF"/>
      </w:pPr>
      <w:r>
        <w:rPr>
          <w:noProof/>
        </w:rPr>
        <w:t>Figure 5.3.1</w:t>
      </w:r>
      <w:r>
        <w:rPr>
          <w:noProof/>
        </w:rPr>
        <w:noBreakHyphen/>
        <w:t xml:space="preserve">2: </w:t>
      </w:r>
    </w:p>
    <w:p w14:paraId="1C43EA7A" w14:textId="77777777" w:rsidR="003009E0" w:rsidRPr="00F70B61" w:rsidRDefault="003009E0" w:rsidP="003009E0">
      <w:r>
        <w:t xml:space="preserve">The </w:t>
      </w:r>
      <w:r w:rsidRPr="00F70B61">
        <w:t>PFD (Packet Flow Description) is a set of information enabling the detection of application traffic.</w:t>
      </w:r>
    </w:p>
    <w:p w14:paraId="74870D74" w14:textId="77777777" w:rsidR="003009E0" w:rsidRPr="00F70B61" w:rsidRDefault="003009E0" w:rsidP="003009E0">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7C1C11C0" w14:textId="1FB78716" w:rsidR="003009E0" w:rsidDel="006C7BF2" w:rsidRDefault="003009E0" w:rsidP="003009E0">
      <w:pPr>
        <w:keepNext/>
        <w:rPr>
          <w:moveFrom w:id="224" w:author="TL" w:date="2021-05-11T15:57:00Z"/>
        </w:rPr>
      </w:pPr>
      <w:moveFromRangeStart w:id="225" w:author="TL" w:date="2021-05-11T15:57:00Z" w:name="move71641091"/>
      <w:moveFrom w:id="226" w:author="TL" w:date="2021-05-11T15:57:00Z">
        <w:r w:rsidRPr="00F70B61" w:rsidDel="006C7BF2">
          <w:t>A PFD include</w:t>
        </w:r>
        <w:r w:rsidDel="006C7BF2">
          <w:t>s</w:t>
        </w:r>
        <w:r w:rsidRPr="00F70B61" w:rsidDel="006C7BF2">
          <w:t xml:space="preserve"> </w:t>
        </w:r>
        <w:r w:rsidDel="006C7BF2">
          <w:t xml:space="preserve">a </w:t>
        </w:r>
        <w:r w:rsidRPr="00F70B61" w:rsidDel="006C7BF2">
          <w:t xml:space="preserve">PFD </w:t>
        </w:r>
        <w:r w:rsidDel="006C7BF2">
          <w:t>ID</w:t>
        </w:r>
        <w:r w:rsidRPr="00F70B61" w:rsidDel="006C7BF2">
          <w:t>; and</w:t>
        </w:r>
        <w:r w:rsidDel="006C7BF2">
          <w:t xml:space="preserve"> one or more of the following:</w:t>
        </w:r>
      </w:moveFrom>
    </w:p>
    <w:p w14:paraId="5BE1E145" w14:textId="42ED838C" w:rsidR="003009E0" w:rsidRPr="00F70B61" w:rsidDel="006C7BF2" w:rsidRDefault="003009E0" w:rsidP="003009E0">
      <w:pPr>
        <w:pStyle w:val="B1"/>
        <w:keepNext/>
        <w:rPr>
          <w:moveFrom w:id="227" w:author="TL" w:date="2021-05-11T15:57:00Z"/>
        </w:rPr>
      </w:pPr>
      <w:moveFrom w:id="228" w:author="TL" w:date="2021-05-11T15:57:00Z">
        <w:r w:rsidRPr="00F70B61" w:rsidDel="006C7BF2">
          <w:t>-</w:t>
        </w:r>
        <w:r w:rsidRPr="00F70B61" w:rsidDel="006C7BF2">
          <w:tab/>
          <w:t>3-tuple</w:t>
        </w:r>
        <w:r w:rsidDel="006C7BF2">
          <w:t>(s)</w:t>
        </w:r>
        <w:r w:rsidRPr="00F70B61" w:rsidDel="006C7BF2">
          <w:t xml:space="preserve"> including protocol, server</w:t>
        </w:r>
        <w:r w:rsidDel="006C7BF2">
          <w:t>-</w:t>
        </w:r>
        <w:r w:rsidRPr="00F70B61" w:rsidDel="006C7BF2">
          <w:t>side IP address and port number</w:t>
        </w:r>
        <w:r w:rsidDel="006C7BF2">
          <w:t>.</w:t>
        </w:r>
      </w:moveFrom>
    </w:p>
    <w:p w14:paraId="038BEAEA" w14:textId="10A74E78" w:rsidR="003009E0" w:rsidRPr="00F70B61" w:rsidDel="006C7BF2" w:rsidRDefault="003009E0" w:rsidP="003009E0">
      <w:pPr>
        <w:pStyle w:val="B1"/>
        <w:keepNext/>
        <w:rPr>
          <w:moveFrom w:id="229" w:author="TL" w:date="2021-05-11T15:57:00Z"/>
        </w:rPr>
      </w:pPr>
      <w:moveFrom w:id="230" w:author="TL" w:date="2021-05-11T15:57:00Z">
        <w:r w:rsidRPr="00F70B61" w:rsidDel="006C7BF2">
          <w:t>-</w:t>
        </w:r>
        <w:r w:rsidRPr="00F70B61" w:rsidDel="006C7BF2">
          <w:tab/>
          <w:t>the significant parts of the URL to be matched, e.g. host name</w:t>
        </w:r>
        <w:r w:rsidDel="006C7BF2">
          <w:t>.</w:t>
        </w:r>
      </w:moveFrom>
    </w:p>
    <w:p w14:paraId="29BFB421" w14:textId="644A3951" w:rsidR="003009E0" w:rsidRPr="00F70B61" w:rsidDel="006C7BF2" w:rsidRDefault="003009E0" w:rsidP="003009E0">
      <w:pPr>
        <w:pStyle w:val="B1"/>
        <w:rPr>
          <w:moveFrom w:id="231" w:author="TL" w:date="2021-05-11T15:57:00Z"/>
        </w:rPr>
      </w:pPr>
      <w:moveFrom w:id="232" w:author="TL" w:date="2021-05-11T15:57:00Z">
        <w:r w:rsidRPr="00F70B61" w:rsidDel="006C7BF2">
          <w:t>-</w:t>
        </w:r>
        <w:r w:rsidRPr="00F70B61" w:rsidDel="006C7BF2">
          <w:tab/>
          <w:t xml:space="preserve">a </w:t>
        </w:r>
        <w:r w:rsidDel="006C7BF2">
          <w:t>d</w:t>
        </w:r>
        <w:r w:rsidRPr="00F70B61" w:rsidDel="006C7BF2">
          <w:t>omain name matching criteri</w:t>
        </w:r>
        <w:r w:rsidDel="006C7BF2">
          <w:t>on and information about applicable protocol(s)</w:t>
        </w:r>
        <w:r w:rsidRPr="00F70B61" w:rsidDel="006C7BF2">
          <w:t>.</w:t>
        </w:r>
      </w:moveFrom>
    </w:p>
    <w:moveFromRangeEnd w:id="225"/>
    <w:p w14:paraId="3A6E1467" w14:textId="77777777" w:rsidR="003009E0" w:rsidRDefault="003009E0" w:rsidP="003009E0">
      <w:pPr>
        <w:pStyle w:val="Heading3"/>
      </w:pPr>
      <w:r>
        <w:t>5.3.2</w:t>
      </w:r>
      <w:r>
        <w:tab/>
        <w:t>Collaboration Scenarios</w:t>
      </w:r>
    </w:p>
    <w:p w14:paraId="2C119906" w14:textId="28674A71" w:rsidR="003009E0" w:rsidRDefault="003009E0" w:rsidP="003009E0">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del w:id="233" w:author="TL" w:date="2021-05-11T18:34:00Z">
        <w:r w:rsidDel="006C6CB4">
          <w:delText xml:space="preserve">identify </w:delText>
        </w:r>
      </w:del>
      <w:ins w:id="234" w:author="TL" w:date="2021-05-11T18:34:00Z">
        <w:r w:rsidR="006C6CB4">
          <w:t xml:space="preserve">detect </w:t>
        </w:r>
      </w:ins>
      <w:r>
        <w:t xml:space="preserve">the traffic, to ensure its correct and exclusive identification. The MNO </w:t>
      </w:r>
      <w:del w:id="235" w:author="TL" w:date="2021-05-11T18:34:00Z">
        <w:r w:rsidDel="006C6CB4">
          <w:delText xml:space="preserve">identifies </w:delText>
        </w:r>
      </w:del>
      <w:ins w:id="236" w:author="TL" w:date="2021-05-11T18:34:00Z">
        <w:r w:rsidR="006C6CB4">
          <w:t xml:space="preserve">detects </w:t>
        </w:r>
      </w:ins>
      <w:r>
        <w:t>the traffic correctly and applies the agreed traffic treatment.</w:t>
      </w:r>
    </w:p>
    <w:p w14:paraId="3A283A58" w14:textId="77777777" w:rsidR="003009E0" w:rsidRDefault="003009E0" w:rsidP="003009E0">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34532087" w14:textId="77777777" w:rsidR="003009E0" w:rsidRDefault="003009E0" w:rsidP="003009E0">
      <w:pPr>
        <w:keepNext/>
      </w:pPr>
      <w:r>
        <w:rPr>
          <w:noProof/>
          <w:lang w:val="en-US" w:eastAsia="zh-CN"/>
        </w:rPr>
        <w:drawing>
          <wp:inline distT="0" distB="0" distL="0" distR="0" wp14:anchorId="5DF0DD2E" wp14:editId="7C620BAB">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7413BDB8" w14:textId="77777777" w:rsidR="003009E0" w:rsidRDefault="003009E0" w:rsidP="003009E0">
      <w:pPr>
        <w:pStyle w:val="TF"/>
      </w:pPr>
      <w:r>
        <w:t>Figure 5.9.2-1: Collaboration 1 (Collaboration 3 of TS 26.501)</w:t>
      </w:r>
    </w:p>
    <w:p w14:paraId="34624484" w14:textId="77777777" w:rsidR="003009E0" w:rsidRDefault="003009E0" w:rsidP="003009E0">
      <w:pPr>
        <w:pStyle w:val="TH"/>
      </w:pPr>
      <w:r>
        <w:rPr>
          <w:noProof/>
          <w:lang w:val="en-US" w:eastAsia="zh-CN"/>
        </w:rPr>
        <w:lastRenderedPageBreak/>
        <w:drawing>
          <wp:inline distT="0" distB="0" distL="0" distR="0" wp14:anchorId="586696C8" wp14:editId="72B353A4">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38EB3B6B" w14:textId="77777777" w:rsidR="003009E0" w:rsidRDefault="003009E0" w:rsidP="003009E0">
      <w:pPr>
        <w:pStyle w:val="TF"/>
      </w:pPr>
      <w:r>
        <w:t>Figure 5.9.2-2: Collaboration 2 (Collaboration 4 of TS 26.501)</w:t>
      </w:r>
    </w:p>
    <w:p w14:paraId="33534BF1" w14:textId="5DB16846" w:rsidR="003009E0" w:rsidRDefault="003009E0" w:rsidP="003009E0">
      <w:r>
        <w:t>In order to use flow-based network features (such as different QoS classes or different charging policies), the 5G System needs to detect the relevant traffic.</w:t>
      </w:r>
      <w:del w:id="237" w:author="Richard Bradbury (revisions)" w:date="2021-05-17T14:36:00Z">
        <w:r w:rsidDel="00FD3293">
          <w:delText xml:space="preserve"> </w:delText>
        </w:r>
      </w:del>
      <w:del w:id="238" w:author="TL" w:date="2021-05-11T18:35:00Z">
        <w:r w:rsidDel="000765C7">
          <w:delText xml:space="preserve">The 5G System uses so-called </w:delText>
        </w:r>
        <w:r w:rsidRPr="00D51C96" w:rsidDel="000765C7">
          <w:rPr>
            <w:b/>
            <w:bCs/>
          </w:rPr>
          <w:delText>Packet Detection Rules</w:delText>
        </w:r>
        <w:r w:rsidDel="000765C7">
          <w:delText xml:space="preserve"> (PDRs) in the UPF to detect the traffic. The PDRs are created based on </w:delText>
        </w:r>
        <w:r w:rsidRPr="00D51C96" w:rsidDel="000765C7">
          <w:rPr>
            <w:b/>
            <w:bCs/>
          </w:rPr>
          <w:delText>Service Data Flow Templates</w:delText>
        </w:r>
        <w:r w:rsidDel="000765C7">
          <w:delText>. The Service Data Flow Templates are provided by the 5GMSd AF.</w:delText>
        </w:r>
      </w:del>
    </w:p>
    <w:p w14:paraId="1D952EC0" w14:textId="77777777" w:rsidR="003009E0" w:rsidRDefault="003009E0" w:rsidP="003009E0">
      <w:pPr>
        <w:pStyle w:val="Heading3"/>
      </w:pPr>
      <w:r>
        <w:t>5.3.3</w:t>
      </w:r>
      <w:r>
        <w:tab/>
        <w:t>Deployment Architectures</w:t>
      </w:r>
    </w:p>
    <w:p w14:paraId="7F2F3930" w14:textId="1A4FB80C" w:rsidR="003009E0" w:rsidRDefault="003009E0" w:rsidP="003009E0">
      <w:pPr>
        <w:keepNext/>
      </w:pPr>
      <w:r>
        <w:t xml:space="preserve">The following figure depicts a potential architecture design for the realization of traffic </w:t>
      </w:r>
      <w:del w:id="239" w:author="TL" w:date="2021-05-11T18:35:00Z">
        <w:r w:rsidDel="000765C7">
          <w:delText>identification</w:delText>
        </w:r>
      </w:del>
      <w:ins w:id="240" w:author="TL" w:date="2021-05-11T18:35:00Z">
        <w:r w:rsidR="000765C7">
          <w:t>detection</w:t>
        </w:r>
      </w:ins>
      <w:r>
        <w:t xml:space="preserve">. The architecture shows the involved network functions in the traffic </w:t>
      </w:r>
      <w:del w:id="241" w:author="TL" w:date="2021-05-11T18:35:00Z">
        <w:r w:rsidDel="000765C7">
          <w:delText>identification</w:delText>
        </w:r>
      </w:del>
      <w:ins w:id="242" w:author="TL" w:date="2021-05-11T18:35:00Z">
        <w:r w:rsidR="000765C7">
          <w:t>detection</w:t>
        </w:r>
      </w:ins>
      <w:r>
        <w:t>.</w:t>
      </w:r>
    </w:p>
    <w:p w14:paraId="51B1E48B" w14:textId="77777777" w:rsidR="003009E0" w:rsidRDefault="003009E0" w:rsidP="003009E0">
      <w:pPr>
        <w:pStyle w:val="TF"/>
      </w:pPr>
      <w:r w:rsidRPr="00024035">
        <w:rPr>
          <w:noProof/>
          <w:lang w:val="en-US" w:eastAsia="zh-CN"/>
        </w:rPr>
        <w:drawing>
          <wp:inline distT="0" distB="0" distL="0" distR="0" wp14:anchorId="649CA460" wp14:editId="685AE2FF">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1456" cy="2641230"/>
                    </a:xfrm>
                    <a:prstGeom prst="rect">
                      <a:avLst/>
                    </a:prstGeom>
                  </pic:spPr>
                </pic:pic>
              </a:graphicData>
            </a:graphic>
          </wp:inline>
        </w:drawing>
      </w:r>
    </w:p>
    <w:p w14:paraId="309976F3" w14:textId="77777777" w:rsidR="003009E0" w:rsidRDefault="003009E0" w:rsidP="003009E0">
      <w:pPr>
        <w:pStyle w:val="TF"/>
      </w:pPr>
      <w:r>
        <w:t xml:space="preserve">Figure 5.3.3-1: </w:t>
      </w:r>
      <w:commentRangeStart w:id="243"/>
      <w:r>
        <w:t>Relevant architecture components</w:t>
      </w:r>
      <w:commentRangeEnd w:id="243"/>
      <w:r w:rsidR="000765C7">
        <w:rPr>
          <w:rStyle w:val="CommentReference"/>
          <w:rFonts w:ascii="Times New Roman" w:hAnsi="Times New Roman"/>
          <w:b w:val="0"/>
        </w:rPr>
        <w:commentReference w:id="243"/>
      </w:r>
    </w:p>
    <w:p w14:paraId="0A750293" w14:textId="77777777" w:rsidR="003009E0" w:rsidRDefault="003009E0" w:rsidP="003009E0">
      <w:pPr>
        <w:pStyle w:val="Heading3"/>
      </w:pPr>
      <w:r>
        <w:t>5.3.4</w:t>
      </w:r>
      <w:r>
        <w:tab/>
        <w:t>Mapping to 5G Media Streaming and High-Level Call Flows</w:t>
      </w:r>
    </w:p>
    <w:p w14:paraId="45F08104" w14:textId="77777777" w:rsidR="003009E0" w:rsidRDefault="003009E0" w:rsidP="003009E0">
      <w:pPr>
        <w:pStyle w:val="Heading4"/>
      </w:pPr>
      <w:r>
        <w:t>5.3.4.1</w:t>
      </w:r>
      <w:r>
        <w:tab/>
        <w:t>General</w:t>
      </w:r>
    </w:p>
    <w:p w14:paraId="36925876" w14:textId="77777777" w:rsidR="003009E0" w:rsidRPr="004F228E" w:rsidRDefault="003009E0" w:rsidP="003009E0">
      <w:pPr>
        <w:pStyle w:val="EditorsNote"/>
      </w:pPr>
      <w:r>
        <w:t>Editor’s Note: Short introduction into the different Traffic Identification schemes.</w:t>
      </w:r>
    </w:p>
    <w:p w14:paraId="1FD6239B" w14:textId="705E0002" w:rsidR="000765C7" w:rsidRDefault="000765C7" w:rsidP="000765C7">
      <w:pPr>
        <w:pStyle w:val="Heading4"/>
        <w:rPr>
          <w:moveTo w:id="244" w:author="TL" w:date="2021-05-11T18:37:00Z"/>
        </w:rPr>
      </w:pPr>
      <w:moveToRangeStart w:id="245" w:author="TL" w:date="2021-05-11T18:37:00Z" w:name="move71650689"/>
      <w:moveTo w:id="246" w:author="TL" w:date="2021-05-11T18:37:00Z">
        <w:r>
          <w:lastRenderedPageBreak/>
          <w:t>5.3.4.</w:t>
        </w:r>
        <w:del w:id="247" w:author="TL" w:date="2021-05-11T18:38:00Z">
          <w:r w:rsidDel="000765C7">
            <w:delText>4</w:delText>
          </w:r>
        </w:del>
      </w:moveTo>
      <w:ins w:id="248" w:author="TL" w:date="2021-05-11T18:38:00Z">
        <w:r>
          <w:t>2</w:t>
        </w:r>
      </w:ins>
      <w:moveTo w:id="249" w:author="TL" w:date="2021-05-11T18:37:00Z">
        <w:r>
          <w:tab/>
          <w:t>Usage of 5-tuples for Traffic Identification</w:t>
        </w:r>
      </w:moveTo>
    </w:p>
    <w:p w14:paraId="2A75E4E8" w14:textId="77777777" w:rsidR="00C8405A" w:rsidRDefault="000765C7" w:rsidP="000765C7">
      <w:pPr>
        <w:keepNext/>
        <w:keepLines/>
        <w:rPr>
          <w:ins w:id="250" w:author="Richard Bradbury (revisions)" w:date="2021-05-17T14:40:00Z"/>
          <w:lang w:eastAsia="zh-CN"/>
        </w:rPr>
      </w:pPr>
      <w:moveTo w:id="251" w:author="TL" w:date="2021-05-11T18:37:00Z">
        <w:del w:id="252" w:author="TL" w:date="2021-05-12T15:06:00Z">
          <w:r w:rsidDel="009B38A0">
            <w:rPr>
              <w:lang w:eastAsia="zh-CN"/>
            </w:rPr>
            <w:delText>Besides the PFD related traffic identification method which identifies the 3-</w:delText>
          </w:r>
          <w:r w:rsidRPr="000A2627" w:rsidDel="009B38A0">
            <w:rPr>
              <w:lang w:eastAsia="zh-CN"/>
            </w:rPr>
            <w:delText xml:space="preserve">tuple </w:delText>
          </w:r>
          <w:r w:rsidRPr="00821570" w:rsidDel="009B38A0">
            <w:rPr>
              <w:lang w:eastAsia="zh-CN"/>
            </w:rPr>
            <w:delText>and/</w:delText>
          </w:r>
          <w:r w:rsidDel="009B38A0">
            <w:rPr>
              <w:lang w:eastAsia="zh-CN"/>
            </w:rPr>
            <w:delText>or the domain name, t</w:delText>
          </w:r>
        </w:del>
      </w:moveTo>
      <w:ins w:id="253" w:author="TL" w:date="2021-05-12T15:06:00Z">
        <w:r w:rsidR="009B38A0">
          <w:rPr>
            <w:lang w:eastAsia="zh-CN"/>
          </w:rPr>
          <w:t>T</w:t>
        </w:r>
      </w:ins>
      <w:moveTo w:id="254" w:author="TL" w:date="2021-05-11T18:37:00Z">
        <w:r>
          <w:rPr>
            <w:lang w:eastAsia="zh-CN"/>
          </w:rPr>
          <w:t xml:space="preserve">he </w:t>
        </w:r>
        <w:del w:id="255" w:author="TL" w:date="2021-05-12T15:09:00Z">
          <w:r w:rsidDel="009B38A0">
            <w:rPr>
              <w:lang w:eastAsia="zh-CN"/>
            </w:rPr>
            <w:delText>packet</w:delText>
          </w:r>
        </w:del>
      </w:moveTo>
      <w:ins w:id="256" w:author="TL" w:date="2021-05-12T15:09:00Z">
        <w:r w:rsidR="009B38A0">
          <w:rPr>
            <w:lang w:eastAsia="zh-CN"/>
          </w:rPr>
          <w:t>application</w:t>
        </w:r>
      </w:ins>
      <w:moveTo w:id="257" w:author="TL" w:date="2021-05-11T18:37:00Z">
        <w:r>
          <w:rPr>
            <w:lang w:eastAsia="zh-CN"/>
          </w:rPr>
          <w:t xml:space="preserve"> detection filters </w:t>
        </w:r>
        <w:del w:id="258" w:author="TL" w:date="2021-05-12T15:10:00Z">
          <w:r w:rsidDel="009B38A0">
            <w:rPr>
              <w:lang w:eastAsia="zh-CN"/>
            </w:rPr>
            <w:delText xml:space="preserve">required </w:delText>
          </w:r>
        </w:del>
        <w:r>
          <w:rPr>
            <w:lang w:eastAsia="zh-CN"/>
          </w:rPr>
          <w:t xml:space="preserve">in the UPF can </w:t>
        </w:r>
        <w:del w:id="259" w:author="TL" w:date="2021-05-12T15:06:00Z">
          <w:r w:rsidDel="009B38A0">
            <w:rPr>
              <w:lang w:eastAsia="zh-CN"/>
            </w:rPr>
            <w:delText xml:space="preserve">also </w:delText>
          </w:r>
        </w:del>
        <w:r>
          <w:rPr>
            <w:lang w:eastAsia="zh-CN"/>
          </w:rPr>
          <w:t xml:space="preserve">be configured </w:t>
        </w:r>
      </w:moveTo>
      <w:ins w:id="260" w:author="TL" w:date="2021-05-12T15:08:00Z">
        <w:r w:rsidR="009B38A0">
          <w:rPr>
            <w:lang w:eastAsia="zh-CN"/>
          </w:rPr>
          <w:t xml:space="preserve">based on a </w:t>
        </w:r>
      </w:ins>
      <w:ins w:id="261" w:author="TL" w:date="2021-05-12T15:07:00Z">
        <w:r w:rsidR="009B38A0">
          <w:rPr>
            <w:lang w:eastAsia="zh-CN"/>
          </w:rPr>
          <w:t>pre-confi</w:t>
        </w:r>
      </w:ins>
      <w:ins w:id="262" w:author="TL" w:date="2021-05-12T15:08:00Z">
        <w:r w:rsidR="009B38A0">
          <w:rPr>
            <w:lang w:eastAsia="zh-CN"/>
          </w:rPr>
          <w:t xml:space="preserve">gured PCC rule (i.e. </w:t>
        </w:r>
      </w:ins>
      <w:moveTo w:id="263" w:author="TL" w:date="2021-05-11T18:37:00Z">
        <w:r>
          <w:rPr>
            <w:lang w:eastAsia="zh-CN"/>
          </w:rPr>
          <w:t>in the SMF and provided to the UPF</w:t>
        </w:r>
      </w:moveTo>
      <w:ins w:id="264" w:author="TL" w:date="2021-05-12T15:08:00Z">
        <w:r w:rsidR="009B38A0">
          <w:rPr>
            <w:lang w:eastAsia="zh-CN"/>
          </w:rPr>
          <w:t>) or a dynamic PCC rule (i</w:t>
        </w:r>
      </w:ins>
      <w:ins w:id="265" w:author="TL" w:date="2021-05-12T15:09:00Z">
        <w:r w:rsidR="009B38A0">
          <w:rPr>
            <w:lang w:eastAsia="zh-CN"/>
          </w:rPr>
          <w:t xml:space="preserve">.e. provided </w:t>
        </w:r>
      </w:ins>
      <w:ins w:id="266" w:author="Richard Bradbury (revisions)" w:date="2021-05-17T14:37:00Z">
        <w:r w:rsidR="00FD3293">
          <w:rPr>
            <w:lang w:eastAsia="zh-CN"/>
          </w:rPr>
          <w:t>by</w:t>
        </w:r>
      </w:ins>
      <w:ins w:id="267" w:author="TL" w:date="2021-05-12T15:09:00Z">
        <w:r w:rsidR="009B38A0">
          <w:rPr>
            <w:lang w:eastAsia="zh-CN"/>
          </w:rPr>
          <w:t xml:space="preserve"> the PCF)</w:t>
        </w:r>
      </w:ins>
      <w:moveTo w:id="268" w:author="TL" w:date="2021-05-11T18:37:00Z">
        <w:del w:id="269" w:author="TL" w:date="2021-05-12T15:10:00Z">
          <w:r w:rsidDel="009B38A0">
            <w:rPr>
              <w:lang w:eastAsia="zh-CN"/>
            </w:rPr>
            <w:delText>, which can be used to detect a specific</w:delText>
          </w:r>
        </w:del>
        <w:del w:id="270" w:author="TL" w:date="2021-05-12T15:11:00Z">
          <w:r w:rsidDel="009B38A0">
            <w:rPr>
              <w:lang w:eastAsia="zh-CN"/>
            </w:rPr>
            <w:delText xml:space="preserve"> 5-tuples streaming within one specific application, e.g. subtitles, video, audio and bullet screen comments</w:delText>
          </w:r>
        </w:del>
        <w:r>
          <w:rPr>
            <w:lang w:eastAsia="zh-CN"/>
          </w:rPr>
          <w:t xml:space="preserve">. </w:t>
        </w:r>
        <w:del w:id="271" w:author="Richard Bradbury (revisions)" w:date="2021-05-17T14:38:00Z">
          <w:r w:rsidDel="00FD3293">
            <w:rPr>
              <w:lang w:eastAsia="zh-CN"/>
            </w:rPr>
            <w:delText>T</w:delText>
          </w:r>
        </w:del>
      </w:moveTo>
      <w:ins w:id="272" w:author="Richard Bradbury (revisions)" w:date="2021-05-17T14:38:00Z">
        <w:r w:rsidR="00FD3293">
          <w:rPr>
            <w:lang w:eastAsia="zh-CN"/>
          </w:rPr>
          <w:t>B</w:t>
        </w:r>
      </w:ins>
      <w:ins w:id="273" w:author="Richard Bradbury (revisions)" w:date="2021-05-17T14:40:00Z">
        <w:r w:rsidR="00C8405A">
          <w:rPr>
            <w:lang w:eastAsia="zh-CN"/>
          </w:rPr>
          <w:t>y</w:t>
        </w:r>
      </w:ins>
      <w:ins w:id="274" w:author="Richard Bradbury (revisions)" w:date="2021-05-17T14:38:00Z">
        <w:r w:rsidR="00FD3293">
          <w:rPr>
            <w:lang w:eastAsia="zh-CN"/>
          </w:rPr>
          <w:t xml:space="preserve"> interacting with the PCF (possibl</w:t>
        </w:r>
      </w:ins>
      <w:ins w:id="275" w:author="Richard Bradbury (revisions)" w:date="2021-05-17T14:39:00Z">
        <w:r w:rsidR="00FD3293">
          <w:rPr>
            <w:lang w:eastAsia="zh-CN"/>
          </w:rPr>
          <w:t>y</w:t>
        </w:r>
      </w:ins>
      <w:ins w:id="276" w:author="Richard Bradbury (revisions)" w:date="2021-05-17T14:38:00Z">
        <w:r w:rsidR="00FD3293">
          <w:rPr>
            <w:lang w:eastAsia="zh-CN"/>
          </w:rPr>
          <w:t xml:space="preserve"> via the NEF) t</w:t>
        </w:r>
      </w:ins>
      <w:moveTo w:id="277" w:author="TL" w:date="2021-05-11T18:37:00Z">
        <w:r>
          <w:rPr>
            <w:lang w:eastAsia="zh-CN"/>
          </w:rPr>
          <w:t xml:space="preserve">he 5GMS AF is able to provision, update and remove a dynamic PCC rule which contains Service Data Flow description parameters for traffic handling and </w:t>
        </w:r>
        <w:del w:id="278" w:author="TL" w:date="2021-05-12T15:12:00Z">
          <w:r w:rsidDel="009B38A0">
            <w:rPr>
              <w:lang w:eastAsia="zh-CN"/>
            </w:rPr>
            <w:delText>application/flow</w:delText>
          </w:r>
        </w:del>
      </w:moveTo>
      <w:ins w:id="279" w:author="TL" w:date="2021-05-12T15:12:00Z">
        <w:r w:rsidR="009B38A0">
          <w:rPr>
            <w:lang w:eastAsia="zh-CN"/>
          </w:rPr>
          <w:t>traffic</w:t>
        </w:r>
      </w:ins>
      <w:moveTo w:id="280" w:author="TL" w:date="2021-05-11T18:37:00Z">
        <w:r>
          <w:rPr>
            <w:lang w:eastAsia="zh-CN"/>
          </w:rPr>
          <w:t xml:space="preserve"> detection in the UPF.</w:t>
        </w:r>
        <w:del w:id="281" w:author="Richard Bradbury (revisions)" w:date="2021-05-17T14:40:00Z">
          <w:r w:rsidDel="00C8405A">
            <w:rPr>
              <w:lang w:eastAsia="zh-CN"/>
            </w:rPr>
            <w:delText xml:space="preserve"> </w:delText>
          </w:r>
        </w:del>
      </w:moveTo>
    </w:p>
    <w:p w14:paraId="7520A502" w14:textId="684F0329" w:rsidR="000765C7" w:rsidRDefault="000765C7" w:rsidP="000765C7">
      <w:pPr>
        <w:keepNext/>
        <w:keepLines/>
        <w:rPr>
          <w:moveTo w:id="282" w:author="TL" w:date="2021-05-11T18:37:00Z"/>
          <w:lang w:eastAsia="zh-CN"/>
        </w:rPr>
      </w:pPr>
      <w:moveTo w:id="283" w:author="TL" w:date="2021-05-11T18:37:00Z">
        <w:r>
          <w:rPr>
            <w:lang w:eastAsia="zh-CN"/>
          </w:rPr>
          <w:t xml:space="preserve">When using 5-tuples for </w:t>
        </w:r>
        <w:del w:id="284" w:author="TL" w:date="2021-05-12T15:12:00Z">
          <w:r w:rsidDel="009B38A0">
            <w:rPr>
              <w:lang w:eastAsia="zh-CN"/>
            </w:rPr>
            <w:delText xml:space="preserve">application </w:delText>
          </w:r>
        </w:del>
        <w:r>
          <w:rPr>
            <w:lang w:eastAsia="zh-CN"/>
          </w:rPr>
          <w:t xml:space="preserve">traffic detection, the following fields of </w:t>
        </w:r>
      </w:moveTo>
      <w:ins w:id="285" w:author="Richard Bradbury (revisions)" w:date="2021-05-17T14:40:00Z">
        <w:r w:rsidR="00C8405A">
          <w:rPr>
            <w:lang w:eastAsia="zh-CN"/>
          </w:rPr>
          <w:t>the</w:t>
        </w:r>
      </w:ins>
      <w:moveTo w:id="286" w:author="TL" w:date="2021-05-11T18:37:00Z">
        <w:del w:id="287" w:author="Richard Bradbury (revisions)" w:date="2021-05-17T14:40:00Z">
          <w:r w:rsidDel="00C8405A">
            <w:rPr>
              <w:lang w:eastAsia="zh-CN"/>
            </w:rPr>
            <w:delText>an</w:delText>
          </w:r>
        </w:del>
        <w:r>
          <w:rPr>
            <w:lang w:eastAsia="zh-CN"/>
          </w:rPr>
          <w:t xml:space="preserve"> IP Packet Filter </w:t>
        </w:r>
      </w:moveTo>
      <w:ins w:id="288" w:author="TL" w:date="2021-05-12T15:12:00Z">
        <w:r w:rsidR="009B38A0">
          <w:rPr>
            <w:lang w:eastAsia="zh-CN"/>
          </w:rPr>
          <w:t>Set</w:t>
        </w:r>
        <w:del w:id="289" w:author="Richard Bradbury (revisions)" w:date="2021-05-17T14:40:00Z">
          <w:r w:rsidR="009B38A0" w:rsidDel="00C8405A">
            <w:rPr>
              <w:lang w:eastAsia="zh-CN"/>
            </w:rPr>
            <w:delText>s</w:delText>
          </w:r>
        </w:del>
        <w:r w:rsidR="009B38A0">
          <w:rPr>
            <w:lang w:eastAsia="zh-CN"/>
          </w:rPr>
          <w:t xml:space="preserve"> </w:t>
        </w:r>
      </w:ins>
      <w:moveTo w:id="290" w:author="TL" w:date="2021-05-11T18:37:00Z">
        <w:r>
          <w:rPr>
            <w:lang w:eastAsia="zh-CN"/>
          </w:rPr>
          <w:t>are used:</w:t>
        </w:r>
      </w:moveTo>
    </w:p>
    <w:p w14:paraId="0067244F" w14:textId="77777777" w:rsidR="000765C7" w:rsidRDefault="000765C7" w:rsidP="000765C7">
      <w:pPr>
        <w:pStyle w:val="B1"/>
        <w:keepNext/>
        <w:rPr>
          <w:moveTo w:id="291" w:author="TL" w:date="2021-05-11T18:37:00Z"/>
          <w:lang w:eastAsia="zh-CN"/>
        </w:rPr>
      </w:pPr>
      <w:moveTo w:id="292" w:author="TL" w:date="2021-05-11T18:37:00Z">
        <w:r>
          <w:rPr>
            <w:lang w:eastAsia="zh-CN"/>
          </w:rPr>
          <w:t>-</w:t>
        </w:r>
        <w:r>
          <w:rPr>
            <w:lang w:eastAsia="zh-CN"/>
          </w:rPr>
          <w:tab/>
          <w:t>Source/</w:t>
        </w:r>
        <w:r>
          <w:t>destination</w:t>
        </w:r>
        <w:r>
          <w:rPr>
            <w:lang w:eastAsia="zh-CN"/>
          </w:rPr>
          <w:t xml:space="preserve"> IP address or IPv6 prefix.</w:t>
        </w:r>
      </w:moveTo>
    </w:p>
    <w:p w14:paraId="0FE89171" w14:textId="77777777" w:rsidR="000765C7" w:rsidRDefault="000765C7" w:rsidP="000765C7">
      <w:pPr>
        <w:pStyle w:val="B1"/>
        <w:keepNext/>
        <w:rPr>
          <w:moveTo w:id="293" w:author="TL" w:date="2021-05-11T18:37:00Z"/>
          <w:lang w:eastAsia="zh-CN"/>
        </w:rPr>
      </w:pPr>
      <w:moveTo w:id="294" w:author="TL" w:date="2021-05-11T18:37:00Z">
        <w:r>
          <w:rPr>
            <w:lang w:eastAsia="zh-CN"/>
          </w:rPr>
          <w:t>-</w:t>
        </w:r>
        <w:r>
          <w:rPr>
            <w:lang w:eastAsia="zh-CN"/>
          </w:rPr>
          <w:tab/>
          <w:t>Source/destination port number.</w:t>
        </w:r>
      </w:moveTo>
    </w:p>
    <w:p w14:paraId="68204C01" w14:textId="7D97A85A" w:rsidR="000765C7" w:rsidRDefault="000765C7" w:rsidP="000765C7">
      <w:pPr>
        <w:pStyle w:val="B1"/>
        <w:keepNext/>
        <w:rPr>
          <w:moveTo w:id="295" w:author="TL" w:date="2021-05-11T18:37:00Z"/>
          <w:lang w:eastAsia="zh-CN"/>
        </w:rPr>
      </w:pPr>
      <w:moveTo w:id="296" w:author="TL" w:date="2021-05-11T18:37:00Z">
        <w:r>
          <w:rPr>
            <w:lang w:eastAsia="zh-CN"/>
          </w:rPr>
          <w:t>-</w:t>
        </w:r>
        <w:r>
          <w:rPr>
            <w:lang w:eastAsia="zh-CN"/>
          </w:rPr>
          <w:tab/>
          <w:t xml:space="preserve">Protocol </w:t>
        </w:r>
        <w:del w:id="297" w:author="Richard Bradbury (revisions)" w:date="2021-05-17T14:40:00Z">
          <w:r w:rsidDel="00C8405A">
            <w:rPr>
              <w:lang w:eastAsia="zh-CN"/>
            </w:rPr>
            <w:delText>ID</w:delText>
          </w:r>
        </w:del>
      </w:moveTo>
      <w:ins w:id="298" w:author="Richard Bradbury (revisions)" w:date="2021-05-17T14:40:00Z">
        <w:r w:rsidR="00C8405A">
          <w:rPr>
            <w:lang w:eastAsia="zh-CN"/>
          </w:rPr>
          <w:t>identifier</w:t>
        </w:r>
      </w:ins>
      <w:moveTo w:id="299" w:author="TL" w:date="2021-05-11T18:37:00Z">
        <w:r>
          <w:rPr>
            <w:lang w:eastAsia="zh-CN"/>
          </w:rPr>
          <w:t xml:space="preserve"> of the protocol above IP/Next header type.</w:t>
        </w:r>
      </w:moveTo>
    </w:p>
    <w:p w14:paraId="3A10B429" w14:textId="09DFB9C2" w:rsidR="000765C7" w:rsidRDefault="000765C7" w:rsidP="000765C7">
      <w:pPr>
        <w:pStyle w:val="B1"/>
        <w:keepNext/>
        <w:rPr>
          <w:moveTo w:id="300" w:author="TL" w:date="2021-05-11T18:37:00Z"/>
          <w:lang w:eastAsia="zh-CN"/>
        </w:rPr>
      </w:pPr>
      <w:moveTo w:id="301" w:author="TL" w:date="2021-05-11T18:37:00Z">
        <w:r>
          <w:rPr>
            <w:lang w:eastAsia="zh-CN"/>
          </w:rPr>
          <w:t>-</w:t>
        </w:r>
        <w:r>
          <w:rPr>
            <w:lang w:eastAsia="zh-CN"/>
          </w:rPr>
          <w:tab/>
          <w:t>Packet Filter direction</w:t>
        </w:r>
      </w:moveTo>
      <w:ins w:id="302" w:author="Richard Bradbury (revisions)" w:date="2021-05-17T14:40:00Z">
        <w:r w:rsidR="00C8405A">
          <w:rPr>
            <w:lang w:eastAsia="zh-CN"/>
          </w:rPr>
          <w:t xml:space="preserve"> (uplink or downl</w:t>
        </w:r>
      </w:ins>
      <w:ins w:id="303" w:author="Richard Bradbury (revisions)" w:date="2021-05-17T14:41:00Z">
        <w:r w:rsidR="00C8405A">
          <w:rPr>
            <w:lang w:eastAsia="zh-CN"/>
          </w:rPr>
          <w:t>ink)</w:t>
        </w:r>
      </w:ins>
      <w:moveTo w:id="304" w:author="TL" w:date="2021-05-11T18:37:00Z">
        <w:r>
          <w:rPr>
            <w:lang w:eastAsia="zh-CN"/>
          </w:rPr>
          <w:t>.</w:t>
        </w:r>
      </w:moveTo>
    </w:p>
    <w:p w14:paraId="2DDC673B" w14:textId="77777777" w:rsidR="000765C7" w:rsidRDefault="000765C7" w:rsidP="000765C7">
      <w:pPr>
        <w:pStyle w:val="NO"/>
        <w:rPr>
          <w:moveTo w:id="305" w:author="TL" w:date="2021-05-11T18:37:00Z"/>
          <w:lang w:eastAsia="zh-CN"/>
        </w:rPr>
      </w:pPr>
      <w:moveTo w:id="306" w:author="TL" w:date="2021-05-11T18:37:00Z">
        <w:r>
          <w:t>NOTE:</w:t>
        </w:r>
        <w:r>
          <w:tab/>
          <w:t>These fields are encoded in the Flow Description field, defined in clause 5.3.8 of TS 29.514 [28].</w:t>
        </w:r>
      </w:moveTo>
    </w:p>
    <w:p w14:paraId="7B711035" w14:textId="6A24CC19" w:rsidR="000765C7" w:rsidRDefault="000765C7" w:rsidP="000765C7">
      <w:pPr>
        <w:rPr>
          <w:moveTo w:id="307" w:author="TL" w:date="2021-05-11T18:37:00Z"/>
          <w:lang w:eastAsia="zh-CN"/>
        </w:rPr>
      </w:pPr>
      <w:moveTo w:id="308" w:author="TL" w:date="2021-05-11T18:37:00Z">
        <w:r>
          <w:rPr>
            <w:lang w:eastAsia="zh-CN"/>
          </w:rPr>
          <w:t>As shown in figure 5.3.4.</w:t>
        </w:r>
        <w:del w:id="309" w:author="TL" w:date="2021-05-11T18:38:00Z">
          <w:r w:rsidDel="000765C7">
            <w:rPr>
              <w:lang w:eastAsia="zh-CN"/>
            </w:rPr>
            <w:delText>4</w:delText>
          </w:r>
        </w:del>
      </w:moveTo>
      <w:ins w:id="310" w:author="TL" w:date="2021-05-11T18:38:00Z">
        <w:r>
          <w:rPr>
            <w:lang w:eastAsia="zh-CN"/>
          </w:rPr>
          <w:t>2</w:t>
        </w:r>
      </w:ins>
      <w:moveTo w:id="311" w:author="TL" w:date="2021-05-11T18:37:00Z">
        <w:r>
          <w:rPr>
            <w:lang w:eastAsia="zh-CN"/>
          </w:rPr>
          <w:t xml:space="preserve">-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w:t>
        </w:r>
      </w:moveTo>
      <w:ins w:id="312" w:author="Richard Bradbury (revisions)" w:date="2021-05-17T14:43:00Z">
        <w:r w:rsidR="00C8405A">
          <w:rPr>
            <w:lang w:eastAsia="zh-CN"/>
          </w:rPr>
          <w:t xml:space="preserve">the </w:t>
        </w:r>
      </w:ins>
      <w:moveTo w:id="313" w:author="TL" w:date="2021-05-11T18:37:00Z">
        <w:r>
          <w:rPr>
            <w:lang w:eastAsia="zh-CN"/>
          </w:rPr>
          <w:t>NEF interacts with the PCF, providing the flow description together with the QoS reference, the optional other parameters like Alternative Service Requirements, period of time or traffic volume, etc.</w:t>
        </w:r>
      </w:moveTo>
    </w:p>
    <w:p w14:paraId="3B87AFEC" w14:textId="6715C4D8" w:rsidR="000765C7" w:rsidRDefault="000765C7" w:rsidP="000765C7">
      <w:pPr>
        <w:keepNext/>
        <w:jc w:val="center"/>
        <w:rPr>
          <w:moveTo w:id="314" w:author="TL" w:date="2021-05-11T18:37:00Z"/>
        </w:rPr>
      </w:pPr>
      <w:moveTo w:id="315" w:author="TL" w:date="2021-05-11T18:37:00Z">
        <w:del w:id="316" w:author="Richard Bradbury (revisions)" w:date="2021-05-17T14:39:00Z">
          <w:r w:rsidDel="00C8405A">
            <w:object w:dxaOrig="13485" w:dyaOrig="9225" w14:anchorId="490D572D">
              <v:shape id="_x0000_i1028" type="#_x0000_t75" style="width:478.75pt;height:327.75pt" o:ole="">
                <v:imagedata r:id="rId25" o:title=""/>
              </v:shape>
              <o:OLEObject Type="Embed" ProgID="Mscgen.Chart" ShapeID="_x0000_i1028" DrawAspect="Content" ObjectID="_1683461356" r:id="rId26"/>
            </w:object>
          </w:r>
        </w:del>
      </w:moveTo>
      <w:commentRangeStart w:id="317"/>
      <w:ins w:id="318" w:author="Richard Bradbury (revisions)" w:date="2021-05-17T14:39:00Z">
        <w:r w:rsidR="00117EDD">
          <w:object w:dxaOrig="13740" w:dyaOrig="10790" w14:anchorId="713F32FF">
            <v:shape id="_x0000_i1029" type="#_x0000_t75" style="width:487.65pt;height:382.9pt" o:ole="">
              <v:imagedata r:id="rId27" o:title=""/>
            </v:shape>
            <o:OLEObject Type="Embed" ProgID="Mscgen.Chart" ShapeID="_x0000_i1029" DrawAspect="Content" ObjectID="_1683461357" r:id="rId28"/>
          </w:object>
        </w:r>
      </w:ins>
      <w:commentRangeEnd w:id="317"/>
      <w:ins w:id="319" w:author="Richard Bradbury (revisions)" w:date="2021-05-17T14:50:00Z">
        <w:r w:rsidR="00117EDD">
          <w:rPr>
            <w:rStyle w:val="CommentReference"/>
          </w:rPr>
          <w:commentReference w:id="317"/>
        </w:r>
      </w:ins>
    </w:p>
    <w:p w14:paraId="5F74D583" w14:textId="546B22C6" w:rsidR="000765C7" w:rsidRDefault="000765C7" w:rsidP="000765C7">
      <w:pPr>
        <w:pStyle w:val="TF"/>
        <w:rPr>
          <w:moveTo w:id="320" w:author="TL" w:date="2021-05-11T18:37:00Z"/>
          <w:lang w:eastAsia="zh-CN"/>
        </w:rPr>
      </w:pPr>
      <w:moveTo w:id="321" w:author="TL" w:date="2021-05-11T18:37:00Z">
        <w:r>
          <w:t>Figure 5.3.4.</w:t>
        </w:r>
        <w:del w:id="322" w:author="TL" w:date="2021-05-11T18:38:00Z">
          <w:r w:rsidDel="000765C7">
            <w:delText>4</w:delText>
          </w:r>
        </w:del>
      </w:moveTo>
      <w:ins w:id="323" w:author="TL" w:date="2021-05-11T18:38:00Z">
        <w:r>
          <w:t>2</w:t>
        </w:r>
      </w:ins>
      <w:moveTo w:id="324" w:author="TL" w:date="2021-05-11T18:37:00Z">
        <w:r>
          <w:t>-1:</w:t>
        </w:r>
        <w:r>
          <w:rPr>
            <w:lang w:eastAsia="zh-CN"/>
          </w:rPr>
          <w:t>Flow description</w:t>
        </w:r>
        <w:r w:rsidDel="004A4926">
          <w:t xml:space="preserve"> </w:t>
        </w:r>
        <w:r>
          <w:t>usage for traffic flow identification</w:t>
        </w:r>
      </w:moveTo>
    </w:p>
    <w:p w14:paraId="202FE832" w14:textId="642F7BBB" w:rsidR="000765C7" w:rsidRDefault="000765C7" w:rsidP="000765C7">
      <w:pPr>
        <w:rPr>
          <w:moveTo w:id="325" w:author="TL" w:date="2021-05-11T18:37:00Z"/>
          <w:lang w:eastAsia="zh-CN"/>
        </w:rPr>
      </w:pPr>
      <w:moveTo w:id="326" w:author="TL" w:date="2021-05-11T18:37:00Z">
        <w:r>
          <w:rPr>
            <w:lang w:eastAsia="zh-CN"/>
          </w:rPr>
          <w:t xml:space="preserve">If the request is authorised, the PCF determines the required QoS parameters based on the information provided by </w:t>
        </w:r>
      </w:moveTo>
      <w:ins w:id="327" w:author="Richard Bradbury (revisions)" w:date="2021-05-17T14:43:00Z">
        <w:r w:rsidR="00C8405A">
          <w:rPr>
            <w:lang w:eastAsia="zh-CN"/>
          </w:rPr>
          <w:t xml:space="preserve">the </w:t>
        </w:r>
      </w:ins>
      <w:moveTo w:id="328" w:author="TL" w:date="2021-05-11T18:37:00Z">
        <w:r>
          <w:rPr>
            <w:lang w:eastAsia="zh-CN"/>
          </w:rPr>
          <w:t xml:space="preserve">NEF/AF. After the </w:t>
        </w:r>
        <w:proofErr w:type="spellStart"/>
        <w:r w:rsidRPr="00EB3828">
          <w:rPr>
            <w:rStyle w:val="Code"/>
          </w:rPr>
          <w:t>Nnef_AFsessionWithQoS</w:t>
        </w:r>
        <w:r w:rsidRPr="00C8405A">
          <w:rPr>
            <w:rStyle w:val="Code"/>
            <w:rPrChange w:id="329" w:author="Richard Bradbury (revisions)" w:date="2021-05-17T14:43:00Z">
              <w:rPr>
                <w:lang w:eastAsia="zh-CN"/>
              </w:rPr>
            </w:rPrChange>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moveTo>
    </w:p>
    <w:p w14:paraId="68EB8554" w14:textId="77777777" w:rsidR="000765C7" w:rsidRDefault="000765C7" w:rsidP="000765C7">
      <w:pPr>
        <w:rPr>
          <w:moveTo w:id="330" w:author="TL" w:date="2021-05-11T18:37:00Z"/>
          <w:lang w:eastAsia="zh-CN"/>
        </w:rPr>
      </w:pPr>
      <w:moveTo w:id="331" w:author="TL" w:date="2021-05-11T18:37:00Z">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moveTo>
    </w:p>
    <w:p w14:paraId="2E66C614" w14:textId="77777777" w:rsidR="000765C7" w:rsidRDefault="000765C7" w:rsidP="000765C7">
      <w:pPr>
        <w:rPr>
          <w:moveTo w:id="332" w:author="TL" w:date="2021-05-11T18:37:00Z"/>
          <w:lang w:eastAsia="zh-CN"/>
        </w:rPr>
      </w:pPr>
      <w:moveTo w:id="333" w:author="TL" w:date="2021-05-11T18:37:00Z">
        <w:r>
          <w:rPr>
            <w:lang w:eastAsia="zh-CN"/>
          </w:rPr>
          <w:t>Then the PCF initiates the PDU Session modification procedure to provide the updated PCC rule to the SMF and the SMF updates the PDRs in the UPF for the application/traffic identification and policy handling.</w:t>
        </w:r>
      </w:moveTo>
    </w:p>
    <w:p w14:paraId="37C9A995" w14:textId="77777777" w:rsidR="000765C7" w:rsidRDefault="000765C7" w:rsidP="000765C7">
      <w:pPr>
        <w:rPr>
          <w:moveTo w:id="334" w:author="TL" w:date="2021-05-11T18:37:00Z"/>
        </w:rPr>
      </w:pPr>
      <w:moveTo w:id="335" w:author="TL" w:date="2021-05-11T18:37: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moveTo>
    </w:p>
    <w:p w14:paraId="4E7B9B6F" w14:textId="77777777" w:rsidR="000765C7" w:rsidRDefault="000765C7" w:rsidP="000765C7">
      <w:pPr>
        <w:pStyle w:val="EditorsNote"/>
        <w:rPr>
          <w:moveTo w:id="336" w:author="TL" w:date="2021-05-11T18:37:00Z"/>
        </w:rPr>
      </w:pPr>
      <w:moveTo w:id="337" w:author="TL" w:date="2021-05-11T18:37:00Z">
        <w:r>
          <w:t>Editor’s Note: Whether a single or multiple modification procedures are needed depends on further check and study.</w:t>
        </w:r>
      </w:moveTo>
    </w:p>
    <w:p w14:paraId="35C3116F" w14:textId="77777777" w:rsidR="000765C7" w:rsidRDefault="000765C7" w:rsidP="000765C7">
      <w:pPr>
        <w:pStyle w:val="Heading4"/>
        <w:rPr>
          <w:moveTo w:id="338" w:author="TL" w:date="2021-05-11T18:38:00Z"/>
        </w:rPr>
      </w:pPr>
      <w:moveToRangeStart w:id="339" w:author="TL" w:date="2021-05-11T18:38:00Z" w:name="move71650721"/>
      <w:moveToRangeEnd w:id="245"/>
      <w:moveTo w:id="340" w:author="TL" w:date="2021-05-11T18:38:00Z">
        <w:r>
          <w:lastRenderedPageBreak/>
          <w:t>5.3.4.3</w:t>
        </w:r>
        <w:r>
          <w:tab/>
          <w:t xml:space="preserve">Usage of </w:t>
        </w:r>
        <w:proofErr w:type="spellStart"/>
        <w:r>
          <w:t>ToS</w:t>
        </w:r>
        <w:proofErr w:type="spellEnd"/>
        <w:r>
          <w:t xml:space="preserve"> Traffic Class for Traffic Identification</w:t>
        </w:r>
      </w:moveTo>
    </w:p>
    <w:p w14:paraId="17808FFD" w14:textId="77777777" w:rsidR="000765C7" w:rsidRDefault="000765C7" w:rsidP="000765C7">
      <w:pPr>
        <w:keepNext/>
        <w:keepLines/>
        <w:rPr>
          <w:moveTo w:id="341" w:author="TL" w:date="2021-05-11T18:38:00Z"/>
        </w:rPr>
      </w:pPr>
      <w:moveTo w:id="342" w:author="TL" w:date="2021-05-11T18:38:00Z">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29] and for ECN marking [30]. It is assumed here that the QoS flow should be used (e.g. for Premium QoS) as described in TS 26.512, Annex A.</w:t>
        </w:r>
      </w:moveTo>
    </w:p>
    <w:p w14:paraId="3A20AD62" w14:textId="77777777" w:rsidR="000765C7" w:rsidRDefault="000765C7" w:rsidP="000765C7">
      <w:pPr>
        <w:keepNext/>
        <w:keepLines/>
        <w:rPr>
          <w:moveTo w:id="343" w:author="TL" w:date="2021-05-11T18:38:00Z"/>
        </w:rPr>
      </w:pPr>
      <w:moveTo w:id="344" w:author="TL" w:date="2021-05-11T18:38:00Z">
        <w:r>
          <w:object w:dxaOrig="13308" w:dyaOrig="7200" w14:anchorId="54C8C890">
            <v:shape id="_x0000_i1030" type="#_x0000_t75" style="width:493.25pt;height:266.95pt" o:ole="">
              <v:imagedata r:id="rId29" o:title=""/>
            </v:shape>
            <o:OLEObject Type="Embed" ProgID="Mscgen.Chart" ShapeID="_x0000_i1030" DrawAspect="Content" ObjectID="_1683461358" r:id="rId30"/>
          </w:object>
        </w:r>
      </w:moveTo>
    </w:p>
    <w:p w14:paraId="12A86597" w14:textId="77777777" w:rsidR="000765C7" w:rsidRDefault="000765C7" w:rsidP="000765C7">
      <w:pPr>
        <w:pStyle w:val="TF"/>
        <w:rPr>
          <w:moveTo w:id="345" w:author="TL" w:date="2021-05-11T18:38:00Z"/>
        </w:rPr>
      </w:pPr>
      <w:moveTo w:id="346" w:author="TL" w:date="2021-05-11T18:38:00Z">
        <w:r>
          <w:t xml:space="preserve">Figure 5.3.4.3-1: </w:t>
        </w:r>
        <w:proofErr w:type="spellStart"/>
        <w:r>
          <w:t>ToS</w:t>
        </w:r>
        <w:proofErr w:type="spellEnd"/>
        <w:r>
          <w:t xml:space="preserve"> usage within an application traffic detection rule (simplified)</w:t>
        </w:r>
      </w:moveTo>
    </w:p>
    <w:p w14:paraId="614E154A" w14:textId="77777777" w:rsidR="000765C7" w:rsidRDefault="000765C7" w:rsidP="000765C7">
      <w:pPr>
        <w:rPr>
          <w:moveTo w:id="347" w:author="TL" w:date="2021-05-11T18:38:00Z"/>
        </w:rPr>
      </w:pPr>
      <w:moveTo w:id="348" w:author="TL" w:date="2021-05-11T18:38: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moveTo>
    </w:p>
    <w:p w14:paraId="0B93A402" w14:textId="77777777" w:rsidR="000765C7" w:rsidRDefault="000765C7" w:rsidP="000765C7">
      <w:pPr>
        <w:keepNext/>
        <w:rPr>
          <w:moveTo w:id="349" w:author="TL" w:date="2021-05-11T18:38:00Z"/>
        </w:rPr>
      </w:pPr>
      <w:moveTo w:id="350" w:author="TL" w:date="2021-05-11T18:38:00Z">
        <w:r>
          <w:t>The call flow works as the following steps:</w:t>
        </w:r>
      </w:moveTo>
    </w:p>
    <w:p w14:paraId="3A079853" w14:textId="77777777" w:rsidR="000765C7" w:rsidRDefault="000765C7" w:rsidP="000765C7">
      <w:pPr>
        <w:pStyle w:val="B1"/>
        <w:keepNext/>
        <w:rPr>
          <w:moveTo w:id="351" w:author="TL" w:date="2021-05-11T18:38:00Z"/>
        </w:rPr>
      </w:pPr>
      <w:moveTo w:id="352" w:author="TL" w:date="2021-05-11T18:38:00Z">
        <w:r>
          <w:t>1:</w:t>
        </w:r>
        <w:r>
          <w:tab/>
          <w:t>The Media Session Handler activates a Dynamic Policy and provides the Policy Template Id with the activation request (among other parameters).</w:t>
        </w:r>
      </w:moveTo>
    </w:p>
    <w:p w14:paraId="506B7973" w14:textId="77777777" w:rsidR="000765C7" w:rsidRDefault="000765C7" w:rsidP="000765C7">
      <w:pPr>
        <w:keepNext/>
        <w:rPr>
          <w:moveTo w:id="353" w:author="TL" w:date="2021-05-11T18:38:00Z"/>
        </w:rPr>
      </w:pPr>
      <w:moveTo w:id="354" w:author="TL" w:date="2021-05-11T18:38:00Z">
        <w:r>
          <w:t>The 5GMSd AF triggers the activation of a Dynamic PCC rule:</w:t>
        </w:r>
      </w:moveTo>
    </w:p>
    <w:p w14:paraId="461F0DB0" w14:textId="77777777" w:rsidR="000765C7" w:rsidRDefault="000765C7" w:rsidP="000765C7">
      <w:pPr>
        <w:pStyle w:val="B1"/>
        <w:keepNext/>
        <w:rPr>
          <w:moveTo w:id="355" w:author="TL" w:date="2021-05-11T18:38:00Z"/>
        </w:rPr>
      </w:pPr>
      <w:moveTo w:id="356" w:author="TL" w:date="2021-05-11T18:38:00Z">
        <w:r>
          <w:t>2:</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moveTo>
    </w:p>
    <w:p w14:paraId="305CFBC5" w14:textId="77777777" w:rsidR="000765C7" w:rsidRDefault="000765C7" w:rsidP="000765C7">
      <w:pPr>
        <w:pStyle w:val="B1"/>
        <w:keepNext/>
        <w:rPr>
          <w:moveTo w:id="357" w:author="TL" w:date="2021-05-11T18:38:00Z"/>
        </w:rPr>
      </w:pPr>
      <w:moveTo w:id="358" w:author="TL" w:date="2021-05-11T18:38:00Z">
        <w:r>
          <w:t>3:</w:t>
        </w:r>
        <w:r>
          <w:tab/>
          <w:t xml:space="preserve">As result, the PCF uses the </w:t>
        </w:r>
        <w:proofErr w:type="spellStart"/>
        <w:r w:rsidRPr="003F7A3A">
          <w:rPr>
            <w:rStyle w:val="Code"/>
          </w:rPr>
          <w:t>Npcf_SMPolicyControl</w:t>
        </w:r>
        <w:proofErr w:type="spellEnd"/>
        <w:r>
          <w:t xml:space="preserve"> APIs to provide a new PCC rule to the SMF.</w:t>
        </w:r>
      </w:moveTo>
    </w:p>
    <w:p w14:paraId="7A337E71" w14:textId="77777777" w:rsidR="000765C7" w:rsidRDefault="000765C7" w:rsidP="000765C7">
      <w:pPr>
        <w:pStyle w:val="B1"/>
        <w:keepNext/>
        <w:rPr>
          <w:moveTo w:id="359" w:author="TL" w:date="2021-05-11T18:38:00Z"/>
        </w:rPr>
      </w:pPr>
      <w:moveTo w:id="360" w:author="TL" w:date="2021-05-11T18:38:00Z">
        <w:r>
          <w:t>4:</w:t>
        </w:r>
        <w:r>
          <w:tab/>
          <w:t>The SMF uses the N4 interface to provide a new Packet Detection Rule (PDR) together with other rules for the UE to the UPF. Once the new rule is installed in the UPF, the UPF starts taking actions on the detected traffic.</w:t>
        </w:r>
      </w:moveTo>
    </w:p>
    <w:p w14:paraId="2486B900" w14:textId="77777777" w:rsidR="000765C7" w:rsidRDefault="000765C7" w:rsidP="000765C7">
      <w:pPr>
        <w:pStyle w:val="B1"/>
        <w:keepNext/>
        <w:rPr>
          <w:moveTo w:id="361" w:author="TL" w:date="2021-05-11T18:38:00Z"/>
        </w:rPr>
      </w:pPr>
      <w:moveTo w:id="362" w:author="TL" w:date="2021-05-11T18:38:00Z">
        <w:r>
          <w:t>5:</w:t>
        </w:r>
        <w:r>
          <w:tab/>
          <w:t xml:space="preserve">If the Dynamic Policy can be activated, the 5GMSd AF provides a value for the </w:t>
        </w:r>
        <w:proofErr w:type="spellStart"/>
        <w:r>
          <w:t>ToS</w:t>
        </w:r>
        <w:proofErr w:type="spellEnd"/>
        <w:r>
          <w:t xml:space="preserve"> field in return.</w:t>
        </w:r>
      </w:moveTo>
    </w:p>
    <w:p w14:paraId="5F7409E4" w14:textId="77777777" w:rsidR="000765C7" w:rsidRDefault="000765C7" w:rsidP="000765C7">
      <w:pPr>
        <w:pStyle w:val="B1"/>
        <w:keepNext/>
        <w:rPr>
          <w:moveTo w:id="363" w:author="TL" w:date="2021-05-11T18:38:00Z"/>
        </w:rPr>
      </w:pPr>
      <w:moveTo w:id="364" w:author="TL" w:date="2021-05-11T18:38:00Z">
        <w:r>
          <w:t xml:space="preserve">NOTE 1: The </w:t>
        </w:r>
        <w:proofErr w:type="spellStart"/>
        <w:r>
          <w:t>ToS</w:t>
        </w:r>
        <w:proofErr w:type="spellEnd"/>
        <w:r>
          <w:t xml:space="preserve"> Value is not immediately provided to the Media Session Handler to prevent race conditions.</w:t>
        </w:r>
      </w:moveTo>
    </w:p>
    <w:p w14:paraId="01AC6851" w14:textId="77777777" w:rsidR="000765C7" w:rsidRDefault="000765C7" w:rsidP="000765C7">
      <w:pPr>
        <w:pStyle w:val="B1"/>
        <w:keepNext/>
        <w:rPr>
          <w:moveTo w:id="365" w:author="TL" w:date="2021-05-11T18:38:00Z"/>
        </w:rPr>
      </w:pPr>
      <w:moveTo w:id="366" w:author="TL" w:date="2021-05-11T18:38: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
          </w:rPr>
          <w:t>set</w:t>
        </w:r>
        <w:r>
          <w:rPr>
            <w:rStyle w:val="Code"/>
          </w:rPr>
          <w:t>s</w:t>
        </w:r>
        <w:r w:rsidRPr="003121E8">
          <w:rPr>
            <w:rStyle w:val="Code"/>
          </w:rPr>
          <w:t>ock</w:t>
        </w:r>
        <w:r>
          <w:rPr>
            <w:rStyle w:val="Code"/>
          </w:rPr>
          <w:t>o</w:t>
        </w:r>
        <w:r w:rsidRPr="003121E8">
          <w:rPr>
            <w:rStyle w:val="Code"/>
          </w:rPr>
          <w:t>pt</w:t>
        </w:r>
        <w:proofErr w:type="spellEnd"/>
        <w:r>
          <w:rPr>
            <w:rStyle w:val="Code"/>
          </w:rPr>
          <w:t>()</w:t>
        </w:r>
        <w:r>
          <w:t xml:space="preserve"> API or equivalent. As a result, all TCP packets for the flow will be marked by the UE with the </w:t>
        </w:r>
        <w:proofErr w:type="spellStart"/>
        <w:r>
          <w:t>ToS</w:t>
        </w:r>
        <w:proofErr w:type="spellEnd"/>
        <w:r>
          <w:t xml:space="preserve"> value.</w:t>
        </w:r>
      </w:moveTo>
    </w:p>
    <w:p w14:paraId="4E2AA1E6" w14:textId="77777777" w:rsidR="000765C7" w:rsidRDefault="000765C7" w:rsidP="000765C7">
      <w:pPr>
        <w:pStyle w:val="B1"/>
        <w:rPr>
          <w:moveTo w:id="367" w:author="TL" w:date="2021-05-11T18:38:00Z"/>
        </w:rPr>
      </w:pPr>
      <w:moveTo w:id="368" w:author="TL" w:date="2021-05-11T18:38: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 in the PCC Rule.</w:t>
        </w:r>
      </w:moveTo>
    </w:p>
    <w:p w14:paraId="5491D06B" w14:textId="77777777" w:rsidR="000765C7" w:rsidRDefault="000765C7" w:rsidP="000765C7">
      <w:pPr>
        <w:pStyle w:val="NO"/>
        <w:rPr>
          <w:moveTo w:id="369" w:author="TL" w:date="2021-05-11T18:38:00Z"/>
        </w:rPr>
      </w:pPr>
      <w:moveTo w:id="370" w:author="TL" w:date="2021-05-11T18:38:00Z">
        <w:r>
          <w:lastRenderedPageBreak/>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moveTo>
    </w:p>
    <w:p w14:paraId="78F57DDF" w14:textId="77777777" w:rsidR="000765C7" w:rsidRDefault="000765C7" w:rsidP="000765C7">
      <w:pPr>
        <w:keepNext/>
        <w:rPr>
          <w:moveTo w:id="371" w:author="TL" w:date="2021-05-11T18:38:00Z"/>
        </w:rPr>
      </w:pPr>
      <w:moveTo w:id="372" w:author="TL" w:date="2021-05-11T18:38:00Z">
        <w:r>
          <w:t>The UPF also needs to detect the downlink traffic matching the uplink traffic. There are different solutions to achieve this:</w:t>
        </w:r>
      </w:moveTo>
    </w:p>
    <w:p w14:paraId="7CEACE84" w14:textId="77777777" w:rsidR="000765C7" w:rsidRDefault="000765C7" w:rsidP="000765C7">
      <w:pPr>
        <w:pStyle w:val="B1"/>
        <w:keepNext/>
        <w:rPr>
          <w:moveTo w:id="373" w:author="TL" w:date="2021-05-11T18:38:00Z"/>
        </w:rPr>
      </w:pPr>
      <w:moveTo w:id="374" w:author="TL" w:date="2021-05-11T18:38:00Z">
        <w:r>
          <w:t>A:</w:t>
        </w:r>
        <w:r>
          <w:tab/>
          <w:t xml:space="preserve">The 5GMSd AS uses the same </w:t>
        </w:r>
        <w:proofErr w:type="spellStart"/>
        <w:r>
          <w:t>ToS</w:t>
        </w:r>
        <w:proofErr w:type="spellEnd"/>
        <w:r>
          <w:t xml:space="preserve"> field for downlink traffic as used for uplink traffic.</w:t>
        </w:r>
      </w:moveTo>
    </w:p>
    <w:p w14:paraId="57019D8E" w14:textId="77777777" w:rsidR="000765C7" w:rsidRDefault="000765C7" w:rsidP="000765C7">
      <w:pPr>
        <w:pStyle w:val="NO"/>
        <w:keepNext/>
        <w:rPr>
          <w:moveTo w:id="375" w:author="TL" w:date="2021-05-11T18:38:00Z"/>
        </w:rPr>
      </w:pPr>
      <w:moveTo w:id="376" w:author="TL" w:date="2021-05-11T18:38:00Z">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moveTo>
    </w:p>
    <w:p w14:paraId="7406374F" w14:textId="77777777" w:rsidR="000765C7" w:rsidRDefault="000765C7" w:rsidP="000765C7">
      <w:pPr>
        <w:pStyle w:val="B1"/>
        <w:keepNext/>
        <w:rPr>
          <w:moveTo w:id="377" w:author="TL" w:date="2021-05-11T18:38:00Z"/>
        </w:rPr>
      </w:pPr>
      <w:moveTo w:id="378" w:author="TL" w:date="2021-05-11T18:38: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moveTo>
    </w:p>
    <w:p w14:paraId="2D84D307" w14:textId="77777777" w:rsidR="000765C7" w:rsidRDefault="000765C7" w:rsidP="000765C7">
      <w:pPr>
        <w:pStyle w:val="NO"/>
        <w:rPr>
          <w:moveTo w:id="379" w:author="TL" w:date="2021-05-11T18:38:00Z"/>
        </w:rPr>
      </w:pPr>
      <w:moveTo w:id="380" w:author="TL" w:date="2021-05-11T18:38:00Z">
        <w:r>
          <w:t>NOTE 4:</w:t>
        </w:r>
        <w:r>
          <w:tab/>
          <w:t>The connection handshake of other transport protocols may be more difficult to detect.</w:t>
        </w:r>
      </w:moveTo>
    </w:p>
    <w:p w14:paraId="5BA07ACC" w14:textId="77777777" w:rsidR="000765C7" w:rsidRDefault="000765C7" w:rsidP="000765C7">
      <w:pPr>
        <w:pStyle w:val="B1"/>
        <w:rPr>
          <w:moveTo w:id="381" w:author="TL" w:date="2021-05-11T18:38:00Z"/>
        </w:rPr>
      </w:pPr>
      <w:moveTo w:id="382" w:author="TL" w:date="2021-05-11T18:38: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moveTo>
    </w:p>
    <w:p w14:paraId="3693DA59" w14:textId="77777777" w:rsidR="000765C7" w:rsidRDefault="000765C7" w:rsidP="000765C7">
      <w:pPr>
        <w:pStyle w:val="B1"/>
        <w:rPr>
          <w:moveTo w:id="383" w:author="TL" w:date="2021-05-11T18:38:00Z"/>
        </w:rPr>
      </w:pPr>
      <w:moveTo w:id="384" w:author="TL" w:date="2021-05-11T18:38:00Z">
        <w:r>
          <w:t>NOTE 5:</w:t>
        </w:r>
        <w:r>
          <w:tab/>
          <w:t>This is similar to solution A above.</w:t>
        </w:r>
      </w:moveTo>
    </w:p>
    <w:moveToRangeEnd w:id="339"/>
    <w:p w14:paraId="275870D3" w14:textId="615F47FE" w:rsidR="003009E0" w:rsidRDefault="003009E0" w:rsidP="003009E0">
      <w:pPr>
        <w:pStyle w:val="Heading4"/>
      </w:pPr>
      <w:r>
        <w:t>5.3.4.</w:t>
      </w:r>
      <w:del w:id="385" w:author="TL" w:date="2021-05-11T18:39:00Z">
        <w:r w:rsidDel="000765C7">
          <w:delText>2</w:delText>
        </w:r>
      </w:del>
      <w:ins w:id="386" w:author="TL" w:date="2021-05-11T18:39:00Z">
        <w:r w:rsidR="000765C7">
          <w:t>4</w:t>
        </w:r>
      </w:ins>
      <w:r>
        <w:tab/>
        <w:t>Usage of Packet Flow Descriptions for Traffic Identification</w:t>
      </w:r>
    </w:p>
    <w:p w14:paraId="06ED0CD9" w14:textId="77777777" w:rsidR="003009E0" w:rsidRDefault="003009E0" w:rsidP="003009E0">
      <w:r>
        <w:t>The following are potential and simplified call flows for the realization of the traffic identification.</w:t>
      </w:r>
    </w:p>
    <w:p w14:paraId="4F128B2A" w14:textId="66B110D0" w:rsidR="003009E0" w:rsidRDefault="003009E0" w:rsidP="003009E0">
      <w:pPr>
        <w:keepNext/>
      </w:pPr>
      <w:r>
        <w:t>In the first call flow (Figure 5.3.4</w:t>
      </w:r>
      <w:ins w:id="387" w:author="TL" w:date="2021-05-11T18:39:00Z">
        <w:r w:rsidR="000765C7">
          <w:t>.4</w:t>
        </w:r>
      </w:ins>
      <w:r>
        <w:noBreakHyphen/>
        <w:t>1) the provisioning step is described, in which one or more PFDs for a single application are provisioned. The provisioned PFDs for a single application are identified by the Application Identifier.</w:t>
      </w:r>
    </w:p>
    <w:p w14:paraId="1571BC27" w14:textId="77777777" w:rsidR="003009E0" w:rsidRDefault="003009E0" w:rsidP="003009E0">
      <w:pPr>
        <w:pStyle w:val="TF"/>
      </w:pPr>
      <w:r>
        <w:rPr>
          <w:noProof/>
        </w:rPr>
        <w:object w:dxaOrig="9180" w:dyaOrig="2865" w14:anchorId="3347D32D">
          <v:shape id="_x0000_i1031" type="#_x0000_t75" alt="" style="width:459.1pt;height:142.6pt;mso-width-percent:0;mso-height-percent:0;mso-width-percent:0;mso-height-percent:0" o:ole="">
            <v:imagedata r:id="rId31" o:title=""/>
          </v:shape>
          <o:OLEObject Type="Embed" ProgID="Mscgen.Chart" ShapeID="_x0000_i1031" DrawAspect="Content" ObjectID="_1683461359" r:id="rId32"/>
        </w:object>
      </w:r>
    </w:p>
    <w:p w14:paraId="474BDB3D" w14:textId="15CA2467" w:rsidR="003009E0" w:rsidRDefault="003009E0" w:rsidP="003009E0">
      <w:pPr>
        <w:pStyle w:val="TF"/>
      </w:pPr>
      <w:r>
        <w:t>Figure 5.3.4</w:t>
      </w:r>
      <w:ins w:id="388" w:author="TL" w:date="2021-05-11T18:39:00Z">
        <w:r w:rsidR="000765C7">
          <w:t>.4</w:t>
        </w:r>
      </w:ins>
      <w:r>
        <w:t>-1: PFD Provisioning using the PFD Management API (simplified)</w:t>
      </w:r>
    </w:p>
    <w:p w14:paraId="4426A068" w14:textId="5250A12B" w:rsidR="003009E0" w:rsidRDefault="003009E0" w:rsidP="003009E0">
      <w:pPr>
        <w:keepNext/>
      </w:pPr>
      <w:r>
        <w:lastRenderedPageBreak/>
        <w:t>In the second call flow (Figure 5.3.4</w:t>
      </w:r>
      <w:ins w:id="389" w:author="TL" w:date="2021-05-11T18:39:00Z">
        <w:r w:rsidR="000765C7">
          <w:t>.4</w:t>
        </w:r>
      </w:ins>
      <w:r>
        <w:noBreakHyphen/>
        <w:t>2) the update procedure for the PFD to adjust to an actual session is described.</w:t>
      </w:r>
    </w:p>
    <w:p w14:paraId="18E4892E" w14:textId="77777777" w:rsidR="003009E0" w:rsidRDefault="003009E0" w:rsidP="003009E0">
      <w:pPr>
        <w:pStyle w:val="TF"/>
      </w:pPr>
      <w:r>
        <w:rPr>
          <w:noProof/>
        </w:rPr>
        <w:object w:dxaOrig="13605" w:dyaOrig="7050" w14:anchorId="657D3F42">
          <v:shape id="_x0000_i1032" type="#_x0000_t75" alt="" style="width:7in;height:264.15pt;mso-width-percent:0;mso-height-percent:0;mso-width-percent:0;mso-height-percent:0" o:ole="">
            <v:imagedata r:id="rId33" o:title=""/>
          </v:shape>
          <o:OLEObject Type="Embed" ProgID="Mscgen.Chart" ShapeID="_x0000_i1032" DrawAspect="Content" ObjectID="_1683461360" r:id="rId34"/>
        </w:object>
      </w:r>
    </w:p>
    <w:p w14:paraId="126F638F" w14:textId="1B7236C7" w:rsidR="003009E0" w:rsidRDefault="003009E0" w:rsidP="003009E0">
      <w:pPr>
        <w:pStyle w:val="TF"/>
      </w:pPr>
      <w:r>
        <w:t>Figure 5.3.4</w:t>
      </w:r>
      <w:ins w:id="390" w:author="TL" w:date="2021-05-11T18:39:00Z">
        <w:r w:rsidR="000765C7">
          <w:t>.4</w:t>
        </w:r>
      </w:ins>
      <w:r>
        <w:t xml:space="preserve">-2: PFD usage within an application </w:t>
      </w:r>
      <w:del w:id="391" w:author="TL" w:date="2021-05-11T18:40:00Z">
        <w:r w:rsidDel="000765C7">
          <w:delText xml:space="preserve">traffic </w:delText>
        </w:r>
      </w:del>
      <w:r>
        <w:t xml:space="preserve">detection </w:t>
      </w:r>
      <w:del w:id="392" w:author="TL" w:date="2021-05-11T18:40:00Z">
        <w:r w:rsidDel="000765C7">
          <w:delText xml:space="preserve">rule </w:delText>
        </w:r>
      </w:del>
      <w:ins w:id="393" w:author="TL" w:date="2021-05-11T18:40:00Z">
        <w:r w:rsidR="000765C7">
          <w:t xml:space="preserve">filter </w:t>
        </w:r>
      </w:ins>
      <w:r>
        <w:t>(simplified)</w:t>
      </w:r>
    </w:p>
    <w:p w14:paraId="564B211E" w14:textId="4A8781AE" w:rsidR="003009E0" w:rsidDel="000765C7" w:rsidRDefault="003009E0" w:rsidP="003009E0">
      <w:pPr>
        <w:pStyle w:val="Heading4"/>
        <w:rPr>
          <w:moveFrom w:id="394" w:author="TL" w:date="2021-05-11T18:38:00Z"/>
        </w:rPr>
      </w:pPr>
      <w:moveFromRangeStart w:id="395" w:author="TL" w:date="2021-05-11T18:38:00Z" w:name="move71650721"/>
      <w:moveFrom w:id="396" w:author="TL" w:date="2021-05-11T18:38:00Z">
        <w:r w:rsidDel="000765C7">
          <w:t>5.3.4.3</w:t>
        </w:r>
        <w:r w:rsidDel="000765C7">
          <w:tab/>
          <w:t>Usage of ToS Traffic Class for Traffic Identification</w:t>
        </w:r>
      </w:moveFrom>
    </w:p>
    <w:p w14:paraId="1B425045" w14:textId="05512C18" w:rsidR="003009E0" w:rsidDel="000765C7" w:rsidRDefault="003009E0" w:rsidP="003009E0">
      <w:pPr>
        <w:keepNext/>
        <w:keepLines/>
        <w:rPr>
          <w:moveFrom w:id="397" w:author="TL" w:date="2021-05-11T18:38:00Z"/>
        </w:rPr>
      </w:pPr>
      <w:moveFrom w:id="398" w:author="TL" w:date="2021-05-11T18:38:00Z">
        <w:r w:rsidDel="000765C7">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moveFrom>
    </w:p>
    <w:p w14:paraId="5A0E2EC6" w14:textId="6232C166" w:rsidR="003009E0" w:rsidDel="000765C7" w:rsidRDefault="003009E0" w:rsidP="003009E0">
      <w:pPr>
        <w:keepNext/>
        <w:keepLines/>
        <w:rPr>
          <w:moveFrom w:id="399" w:author="TL" w:date="2021-05-11T18:38:00Z"/>
        </w:rPr>
      </w:pPr>
      <w:moveFrom w:id="400" w:author="TL" w:date="2021-05-11T18:38:00Z">
        <w:r w:rsidDel="000765C7">
          <w:object w:dxaOrig="13308" w:dyaOrig="7200" w14:anchorId="10F0C5FC">
            <v:shape id="_x0000_i1033" type="#_x0000_t75" style="width:493.25pt;height:266.95pt" o:ole="">
              <v:imagedata r:id="rId29" o:title=""/>
            </v:shape>
            <o:OLEObject Type="Embed" ProgID="Mscgen.Chart" ShapeID="_x0000_i1033" DrawAspect="Content" ObjectID="_1683461361" r:id="rId35"/>
          </w:object>
        </w:r>
      </w:moveFrom>
    </w:p>
    <w:p w14:paraId="6D25353F" w14:textId="3747D222" w:rsidR="003009E0" w:rsidDel="000765C7" w:rsidRDefault="003009E0" w:rsidP="003009E0">
      <w:pPr>
        <w:pStyle w:val="TF"/>
        <w:rPr>
          <w:moveFrom w:id="401" w:author="TL" w:date="2021-05-11T18:38:00Z"/>
        </w:rPr>
      </w:pPr>
      <w:moveFrom w:id="402" w:author="TL" w:date="2021-05-11T18:38:00Z">
        <w:r w:rsidDel="000765C7">
          <w:t>Figure 5.3.4.3-1: ToS usage within an application traffic detection rule (simplified)</w:t>
        </w:r>
      </w:moveFrom>
    </w:p>
    <w:p w14:paraId="4778B17D" w14:textId="13801F42" w:rsidR="003009E0" w:rsidDel="000765C7" w:rsidRDefault="003009E0" w:rsidP="003009E0">
      <w:pPr>
        <w:rPr>
          <w:moveFrom w:id="403" w:author="TL" w:date="2021-05-11T18:38:00Z"/>
        </w:rPr>
      </w:pPr>
      <w:moveFrom w:id="404" w:author="TL" w:date="2021-05-11T18:38:00Z">
        <w:r w:rsidDel="000765C7">
          <w:lastRenderedPageBreak/>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From>
    </w:p>
    <w:p w14:paraId="7C3DEF22" w14:textId="530A9364" w:rsidR="003009E0" w:rsidDel="000765C7" w:rsidRDefault="003009E0" w:rsidP="003009E0">
      <w:pPr>
        <w:keepNext/>
        <w:rPr>
          <w:moveFrom w:id="405" w:author="TL" w:date="2021-05-11T18:38:00Z"/>
        </w:rPr>
      </w:pPr>
      <w:moveFrom w:id="406" w:author="TL" w:date="2021-05-11T18:38:00Z">
        <w:r w:rsidDel="000765C7">
          <w:t>The call flow works as the following steps:</w:t>
        </w:r>
      </w:moveFrom>
    </w:p>
    <w:p w14:paraId="6F0BECAD" w14:textId="5B9DFDA8" w:rsidR="003009E0" w:rsidDel="000765C7" w:rsidRDefault="003009E0" w:rsidP="003009E0">
      <w:pPr>
        <w:pStyle w:val="B1"/>
        <w:keepNext/>
        <w:rPr>
          <w:moveFrom w:id="407" w:author="TL" w:date="2021-05-11T18:38:00Z"/>
        </w:rPr>
      </w:pPr>
      <w:moveFrom w:id="408" w:author="TL" w:date="2021-05-11T18:38:00Z">
        <w:r w:rsidDel="000765C7">
          <w:t>1:</w:t>
        </w:r>
        <w:r w:rsidDel="000765C7">
          <w:tab/>
          <w:t>The Media Session Handler activates a Dynamic Policy and provides the Policy Template Id with the activation request (among other parameters).</w:t>
        </w:r>
      </w:moveFrom>
    </w:p>
    <w:p w14:paraId="37839678" w14:textId="72EACD5A" w:rsidR="003009E0" w:rsidDel="000765C7" w:rsidRDefault="003009E0" w:rsidP="003009E0">
      <w:pPr>
        <w:keepNext/>
        <w:rPr>
          <w:moveFrom w:id="409" w:author="TL" w:date="2021-05-11T18:38:00Z"/>
        </w:rPr>
      </w:pPr>
      <w:moveFrom w:id="410" w:author="TL" w:date="2021-05-11T18:38:00Z">
        <w:r w:rsidDel="000765C7">
          <w:t>The 5GMSd AF triggers the activation of a Dynamic PCC rule:</w:t>
        </w:r>
      </w:moveFrom>
    </w:p>
    <w:p w14:paraId="4E30498B" w14:textId="0EE4E146" w:rsidR="003009E0" w:rsidDel="000765C7" w:rsidRDefault="003009E0" w:rsidP="003009E0">
      <w:pPr>
        <w:pStyle w:val="B1"/>
        <w:keepNext/>
        <w:rPr>
          <w:moveFrom w:id="411" w:author="TL" w:date="2021-05-11T18:38:00Z"/>
        </w:rPr>
      </w:pPr>
      <w:moveFrom w:id="412" w:author="TL" w:date="2021-05-11T18:38:00Z">
        <w:r w:rsidDel="000765C7">
          <w:t>2:</w:t>
        </w:r>
        <w:r w:rsidDel="000765C7">
          <w:tab/>
          <w:t>The 5GMSd AF uses the Policy Authorization Service API and triggers a PCC rule activation. The 5GMSd AF provides the ToS value together with the IP address of the requesting UE and QoS parameters.</w:t>
        </w:r>
      </w:moveFrom>
    </w:p>
    <w:p w14:paraId="2D822C12" w14:textId="23933304" w:rsidR="003009E0" w:rsidDel="000765C7" w:rsidRDefault="003009E0" w:rsidP="003009E0">
      <w:pPr>
        <w:pStyle w:val="B1"/>
        <w:keepNext/>
        <w:rPr>
          <w:moveFrom w:id="413" w:author="TL" w:date="2021-05-11T18:38:00Z"/>
        </w:rPr>
      </w:pPr>
      <w:moveFrom w:id="414" w:author="TL" w:date="2021-05-11T18:38:00Z">
        <w:r w:rsidDel="000765C7">
          <w:t>3:</w:t>
        </w:r>
        <w:r w:rsidDel="000765C7">
          <w:tab/>
          <w:t xml:space="preserve">As result, the PCF uses the </w:t>
        </w:r>
        <w:r w:rsidRPr="003F7A3A" w:rsidDel="000765C7">
          <w:rPr>
            <w:rStyle w:val="Code"/>
          </w:rPr>
          <w:t>Npcf_SMPolicyControl</w:t>
        </w:r>
        <w:r w:rsidDel="000765C7">
          <w:t xml:space="preserve"> APIs to provide a new PCC rule to the SMF.</w:t>
        </w:r>
      </w:moveFrom>
    </w:p>
    <w:p w14:paraId="75E16875" w14:textId="2730894B" w:rsidR="003009E0" w:rsidDel="000765C7" w:rsidRDefault="003009E0" w:rsidP="003009E0">
      <w:pPr>
        <w:pStyle w:val="B1"/>
        <w:keepNext/>
        <w:rPr>
          <w:moveFrom w:id="415" w:author="TL" w:date="2021-05-11T18:38:00Z"/>
        </w:rPr>
      </w:pPr>
      <w:moveFrom w:id="416" w:author="TL" w:date="2021-05-11T18:38:00Z">
        <w:r w:rsidDel="000765C7">
          <w:t>4:</w:t>
        </w:r>
        <w:r w:rsidDel="000765C7">
          <w:tab/>
          <w:t>The SMF uses the N4 interface to provide a new Packet Detection Rule (PDR) together with other rules for the UE to the UPF. Once the new rule is installed in the UPF, the UPF starts taking actions on the detected traffic.</w:t>
        </w:r>
      </w:moveFrom>
    </w:p>
    <w:p w14:paraId="63713A00" w14:textId="3FE115D5" w:rsidR="003009E0" w:rsidDel="000765C7" w:rsidRDefault="003009E0" w:rsidP="003009E0">
      <w:pPr>
        <w:pStyle w:val="B1"/>
        <w:keepNext/>
        <w:rPr>
          <w:moveFrom w:id="417" w:author="TL" w:date="2021-05-11T18:38:00Z"/>
        </w:rPr>
      </w:pPr>
      <w:moveFrom w:id="418" w:author="TL" w:date="2021-05-11T18:38:00Z">
        <w:r w:rsidDel="000765C7">
          <w:t>5:</w:t>
        </w:r>
        <w:r w:rsidDel="000765C7">
          <w:tab/>
          <w:t>If the Dynamic Policy can be activated, the 5GMSd AF provides a value for the ToS field in return.</w:t>
        </w:r>
      </w:moveFrom>
    </w:p>
    <w:p w14:paraId="09CB089D" w14:textId="1FE81779" w:rsidR="003009E0" w:rsidDel="000765C7" w:rsidRDefault="003009E0" w:rsidP="003009E0">
      <w:pPr>
        <w:pStyle w:val="B1"/>
        <w:keepNext/>
        <w:rPr>
          <w:moveFrom w:id="419" w:author="TL" w:date="2021-05-11T18:38:00Z"/>
        </w:rPr>
      </w:pPr>
      <w:moveFrom w:id="420" w:author="TL" w:date="2021-05-11T18:38:00Z">
        <w:r w:rsidDel="000765C7">
          <w:t>NOTE 1: The ToS Value is not immediately provided to the Media Session Handler to prevent race conditions.</w:t>
        </w:r>
      </w:moveFrom>
    </w:p>
    <w:p w14:paraId="4D16371E" w14:textId="7FCB5137" w:rsidR="003009E0" w:rsidDel="000765C7" w:rsidRDefault="003009E0" w:rsidP="003009E0">
      <w:pPr>
        <w:pStyle w:val="B1"/>
        <w:keepNext/>
        <w:rPr>
          <w:moveFrom w:id="421" w:author="TL" w:date="2021-05-11T18:38:00Z"/>
        </w:rPr>
      </w:pPr>
      <w:moveFrom w:id="422" w:author="TL" w:date="2021-05-11T18:38:00Z">
        <w:r w:rsidDel="000765C7">
          <w:t>6:</w:t>
        </w:r>
        <w:r w:rsidDel="000765C7">
          <w:tab/>
          <w:t xml:space="preserve">The Media Player prepares a new TCP connection and sets the ToS value nominated by the 5GMSd AF on the TCP socket using the </w:t>
        </w:r>
        <w:r w:rsidRPr="003121E8" w:rsidDel="000765C7">
          <w:rPr>
            <w:rStyle w:val="Code"/>
          </w:rPr>
          <w:t>set</w:t>
        </w:r>
        <w:r w:rsidDel="000765C7">
          <w:rPr>
            <w:rStyle w:val="Code"/>
          </w:rPr>
          <w:t>s</w:t>
        </w:r>
        <w:r w:rsidRPr="003121E8" w:rsidDel="000765C7">
          <w:rPr>
            <w:rStyle w:val="Code"/>
          </w:rPr>
          <w:t>ock</w:t>
        </w:r>
        <w:r w:rsidDel="000765C7">
          <w:rPr>
            <w:rStyle w:val="Code"/>
          </w:rPr>
          <w:t>o</w:t>
        </w:r>
        <w:r w:rsidRPr="003121E8" w:rsidDel="000765C7">
          <w:rPr>
            <w:rStyle w:val="Code"/>
          </w:rPr>
          <w:t>pt</w:t>
        </w:r>
        <w:r w:rsidDel="000765C7">
          <w:rPr>
            <w:rStyle w:val="Code"/>
          </w:rPr>
          <w:t>()</w:t>
        </w:r>
        <w:r w:rsidDel="000765C7">
          <w:t xml:space="preserve"> API or equivalent. As a result, all TCP packets for the flow will be marked by the UE with the ToS value.</w:t>
        </w:r>
      </w:moveFrom>
    </w:p>
    <w:p w14:paraId="684D49B2" w14:textId="2F9A695F" w:rsidR="003009E0" w:rsidDel="000765C7" w:rsidRDefault="003009E0" w:rsidP="003009E0">
      <w:pPr>
        <w:pStyle w:val="B1"/>
        <w:rPr>
          <w:moveFrom w:id="423" w:author="TL" w:date="2021-05-11T18:38:00Z"/>
        </w:rPr>
      </w:pPr>
      <w:moveFrom w:id="424" w:author="TL" w:date="2021-05-11T18:38:00Z">
        <w:r w:rsidDel="000765C7">
          <w:t>7:</w:t>
        </w:r>
        <w:r w:rsidDel="000765C7">
          <w:tab/>
          <w:t>The TCP Connection is established, and the traffic is marked with the ToS field. The UPF detects the traffic (by inspecting the IP header) and handles it according to the policy in the PCC Rule.</w:t>
        </w:r>
      </w:moveFrom>
    </w:p>
    <w:p w14:paraId="78111CA9" w14:textId="1A7B5C18" w:rsidR="003009E0" w:rsidDel="000765C7" w:rsidRDefault="003009E0" w:rsidP="003009E0">
      <w:pPr>
        <w:pStyle w:val="NO"/>
        <w:rPr>
          <w:moveFrom w:id="425" w:author="TL" w:date="2021-05-11T18:38:00Z"/>
        </w:rPr>
      </w:pPr>
      <w:moveFrom w:id="426" w:author="TL" w:date="2021-05-11T18:38:00Z">
        <w:r w:rsidDel="000765C7">
          <w:t>NOTE 2:</w:t>
        </w:r>
        <w:r w:rsidDel="000765C7">
          <w:tab/>
          <w:t>The PCC Rule is scoped by the PDU Session, so the treatment of the ToS field value by the UPF is limited to the requesting UE. The UPF first looks up the relevant PDRs for a PDU session based on the incoming GTP Tunnel Id.</w:t>
        </w:r>
      </w:moveFrom>
    </w:p>
    <w:p w14:paraId="438567EB" w14:textId="5E6AF830" w:rsidR="003009E0" w:rsidDel="000765C7" w:rsidRDefault="003009E0" w:rsidP="003009E0">
      <w:pPr>
        <w:keepNext/>
        <w:rPr>
          <w:moveFrom w:id="427" w:author="TL" w:date="2021-05-11T18:38:00Z"/>
        </w:rPr>
      </w:pPr>
      <w:moveFrom w:id="428" w:author="TL" w:date="2021-05-11T18:38:00Z">
        <w:r w:rsidDel="000765C7">
          <w:t>The UPF also needs to detect the downlink traffic matching the uplink traffic. There are different solutions to achieve this:</w:t>
        </w:r>
      </w:moveFrom>
    </w:p>
    <w:p w14:paraId="6FF08B31" w14:textId="5C54992A" w:rsidR="003009E0" w:rsidDel="000765C7" w:rsidRDefault="003009E0" w:rsidP="003009E0">
      <w:pPr>
        <w:pStyle w:val="B1"/>
        <w:keepNext/>
        <w:rPr>
          <w:moveFrom w:id="429" w:author="TL" w:date="2021-05-11T18:38:00Z"/>
        </w:rPr>
      </w:pPr>
      <w:moveFrom w:id="430" w:author="TL" w:date="2021-05-11T18:38:00Z">
        <w:r w:rsidDel="000765C7">
          <w:t>A:</w:t>
        </w:r>
        <w:r w:rsidDel="000765C7">
          <w:tab/>
          <w:t>The 5GMSd AS uses the same ToS field for downlink traffic as used for uplink traffic.</w:t>
        </w:r>
      </w:moveFrom>
    </w:p>
    <w:p w14:paraId="7A18DB6C" w14:textId="669E77D1" w:rsidR="003009E0" w:rsidDel="000765C7" w:rsidRDefault="003009E0" w:rsidP="003009E0">
      <w:pPr>
        <w:pStyle w:val="NO"/>
        <w:keepNext/>
        <w:rPr>
          <w:moveFrom w:id="431" w:author="TL" w:date="2021-05-11T18:38:00Z"/>
        </w:rPr>
      </w:pPr>
      <w:moveFrom w:id="432" w:author="TL" w:date="2021-05-11T18:38:00Z">
        <w:r w:rsidDel="000765C7">
          <w:t>NOTE 3:</w:t>
        </w:r>
        <w:r w:rsidDel="000765C7">
          <w:tab/>
          <w:t>This solution may not work for cases where traffic crosses operational domain boundaries, since the ToS header field is often reset by border IP routers.</w:t>
        </w:r>
      </w:moveFrom>
    </w:p>
    <w:p w14:paraId="26A6AB8E" w14:textId="41F41974" w:rsidR="003009E0" w:rsidDel="000765C7" w:rsidRDefault="003009E0" w:rsidP="003009E0">
      <w:pPr>
        <w:pStyle w:val="B1"/>
        <w:keepNext/>
        <w:rPr>
          <w:moveFrom w:id="433" w:author="TL" w:date="2021-05-11T18:38:00Z"/>
        </w:rPr>
      </w:pPr>
      <w:moveFrom w:id="434" w:author="TL" w:date="2021-05-11T18:38:00Z">
        <w:r w:rsidDel="000765C7">
          <w:t>B:</w:t>
        </w:r>
        <w:r w:rsidDel="000765C7">
          <w:tab/>
          <w:t>T</w:t>
        </w:r>
        <w:r w:rsidRPr="00B66E02" w:rsidDel="000765C7">
          <w:t>he UPF capture</w:t>
        </w:r>
        <w:r w:rsidDel="000765C7">
          <w:t>s</w:t>
        </w:r>
        <w:r w:rsidRPr="00B66E02" w:rsidDel="000765C7">
          <w:t xml:space="preserve"> the 5-</w:t>
        </w:r>
        <w:r w:rsidDel="000765C7">
          <w:t>t</w:t>
        </w:r>
        <w:r w:rsidRPr="00B66E02" w:rsidDel="000765C7">
          <w:t>uple</w:t>
        </w:r>
        <w:r w:rsidDel="000765C7">
          <w:t xml:space="preserve"> carrying a specific ToS field</w:t>
        </w:r>
        <w:r w:rsidRPr="00B66E02" w:rsidDel="000765C7">
          <w:t xml:space="preserve"> from the </w:t>
        </w:r>
        <w:r w:rsidDel="000765C7">
          <w:t xml:space="preserve">TCP </w:t>
        </w:r>
        <w:r w:rsidRPr="003121E8" w:rsidDel="000765C7">
          <w:rPr>
            <w:rStyle w:val="Code"/>
          </w:rPr>
          <w:t>SYN</w:t>
        </w:r>
        <w:r w:rsidRPr="00B66E02" w:rsidDel="000765C7">
          <w:t xml:space="preserve"> Packet </w:t>
        </w:r>
        <w:r w:rsidDel="000765C7">
          <w:t xml:space="preserve">that establishes the connection in the uplink direction. As result, the UPF automatically </w:t>
        </w:r>
        <w:r w:rsidRPr="00B66E02" w:rsidDel="000765C7">
          <w:t>create</w:t>
        </w:r>
        <w:r w:rsidDel="000765C7">
          <w:t>s</w:t>
        </w:r>
        <w:r w:rsidRPr="00B66E02" w:rsidDel="000765C7">
          <w:t xml:space="preserve"> a new PDR </w:t>
        </w:r>
        <w:r w:rsidDel="000765C7">
          <w:t xml:space="preserve">in the opposite direction </w:t>
        </w:r>
        <w:r w:rsidRPr="00B66E02" w:rsidDel="000765C7">
          <w:t xml:space="preserve">derived </w:t>
        </w:r>
        <w:r w:rsidDel="000765C7">
          <w:t xml:space="preserve">by inverting </w:t>
        </w:r>
        <w:r w:rsidRPr="00B66E02" w:rsidDel="000765C7">
          <w:t xml:space="preserve">the </w:t>
        </w:r>
        <w:r w:rsidDel="000765C7">
          <w:t xml:space="preserve">address fields found in the </w:t>
        </w:r>
        <w:r w:rsidRPr="003121E8" w:rsidDel="000765C7">
          <w:rPr>
            <w:rStyle w:val="Code"/>
          </w:rPr>
          <w:t>SYN</w:t>
        </w:r>
        <w:r w:rsidRPr="00B66E02" w:rsidDel="000765C7">
          <w:t xml:space="preserve"> packet.</w:t>
        </w:r>
      </w:moveFrom>
    </w:p>
    <w:p w14:paraId="63104106" w14:textId="32A9AB2A" w:rsidR="003009E0" w:rsidDel="000765C7" w:rsidRDefault="003009E0" w:rsidP="003009E0">
      <w:pPr>
        <w:pStyle w:val="NO"/>
        <w:rPr>
          <w:moveFrom w:id="435" w:author="TL" w:date="2021-05-11T18:38:00Z"/>
        </w:rPr>
      </w:pPr>
      <w:moveFrom w:id="436" w:author="TL" w:date="2021-05-11T18:38:00Z">
        <w:r w:rsidDel="000765C7">
          <w:t>NOTE 4:</w:t>
        </w:r>
        <w:r w:rsidDel="000765C7">
          <w:tab/>
          <w:t>The connection handshake of other transport protocols may be more difficult to detect.</w:t>
        </w:r>
      </w:moveFrom>
    </w:p>
    <w:p w14:paraId="019B663D" w14:textId="2A38478A" w:rsidR="003009E0" w:rsidDel="000765C7" w:rsidRDefault="003009E0" w:rsidP="003009E0">
      <w:pPr>
        <w:pStyle w:val="B1"/>
        <w:rPr>
          <w:moveFrom w:id="437" w:author="TL" w:date="2021-05-11T18:38:00Z"/>
        </w:rPr>
      </w:pPr>
      <w:moveFrom w:id="438" w:author="TL" w:date="2021-05-11T18:38:00Z">
        <w:r w:rsidDel="000765C7">
          <w:t>C:</w:t>
        </w:r>
        <w:r w:rsidDel="000765C7">
          <w:tab/>
          <w:t>Often, the UEs in a PLMN are shielded from public Internet traffic by means of firewalls that employ Network Address Translation (NAT). In order to set the ToS field within the Trusted DN to an appropriate value, the N6</w:t>
        </w:r>
        <w:r w:rsidDel="000765C7">
          <w:noBreakHyphen/>
          <w:t>NAT may set the downlink ToS to the same value as the uplink ToS.</w:t>
        </w:r>
      </w:moveFrom>
    </w:p>
    <w:p w14:paraId="41ADEA95" w14:textId="1B1376FF" w:rsidR="003009E0" w:rsidDel="000765C7" w:rsidRDefault="003009E0" w:rsidP="003009E0">
      <w:pPr>
        <w:pStyle w:val="B1"/>
        <w:rPr>
          <w:moveFrom w:id="439" w:author="TL" w:date="2021-05-11T18:38:00Z"/>
        </w:rPr>
      </w:pPr>
      <w:moveFrom w:id="440" w:author="TL" w:date="2021-05-11T18:38:00Z">
        <w:r w:rsidDel="000765C7">
          <w:t>NOTE 5:</w:t>
        </w:r>
        <w:r w:rsidDel="000765C7">
          <w:tab/>
          <w:t>This is similar to solution A above.</w:t>
        </w:r>
      </w:moveFrom>
    </w:p>
    <w:p w14:paraId="480D275A" w14:textId="55B3F4C6" w:rsidR="003009E0" w:rsidDel="000765C7" w:rsidRDefault="003009E0" w:rsidP="003009E0">
      <w:pPr>
        <w:pStyle w:val="Heading4"/>
        <w:rPr>
          <w:moveFrom w:id="441" w:author="TL" w:date="2021-05-11T18:37:00Z"/>
        </w:rPr>
      </w:pPr>
      <w:moveFromRangeStart w:id="442" w:author="TL" w:date="2021-05-11T18:37:00Z" w:name="move71650689"/>
      <w:moveFromRangeEnd w:id="395"/>
      <w:moveFrom w:id="443" w:author="TL" w:date="2021-05-11T18:37:00Z">
        <w:r w:rsidDel="000765C7">
          <w:lastRenderedPageBreak/>
          <w:t>5.3.4.4</w:t>
        </w:r>
        <w:r w:rsidDel="000765C7">
          <w:tab/>
          <w:t>Usage of 5-tuples for Traffic Identification</w:t>
        </w:r>
      </w:moveFrom>
    </w:p>
    <w:p w14:paraId="3BAB891A" w14:textId="01820014" w:rsidR="003009E0" w:rsidDel="000765C7" w:rsidRDefault="003009E0" w:rsidP="003009E0">
      <w:pPr>
        <w:keepNext/>
        <w:keepLines/>
        <w:rPr>
          <w:moveFrom w:id="444" w:author="TL" w:date="2021-05-11T18:37:00Z"/>
          <w:lang w:eastAsia="zh-CN"/>
        </w:rPr>
      </w:pPr>
      <w:moveFrom w:id="445" w:author="TL" w:date="2021-05-11T18:37:00Z">
        <w:r w:rsidDel="000765C7">
          <w:rPr>
            <w:lang w:eastAsia="zh-CN"/>
          </w:rPr>
          <w:t>Besides the PFD related traffic identification method which identifies the 3-</w:t>
        </w:r>
        <w:r w:rsidRPr="000A2627" w:rsidDel="000765C7">
          <w:rPr>
            <w:lang w:eastAsia="zh-CN"/>
          </w:rPr>
          <w:t xml:space="preserve">tuple </w:t>
        </w:r>
        <w:r w:rsidRPr="00821570" w:rsidDel="000765C7">
          <w:rPr>
            <w:lang w:eastAsia="zh-CN"/>
          </w:rPr>
          <w:t>and/</w:t>
        </w:r>
        <w:r w:rsidDel="000765C7">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moveFrom>
    </w:p>
    <w:p w14:paraId="3EB78961" w14:textId="35BE5A56" w:rsidR="003009E0" w:rsidDel="000765C7" w:rsidRDefault="003009E0" w:rsidP="003009E0">
      <w:pPr>
        <w:pStyle w:val="B1"/>
        <w:keepNext/>
        <w:rPr>
          <w:moveFrom w:id="446" w:author="TL" w:date="2021-05-11T18:37:00Z"/>
          <w:lang w:eastAsia="zh-CN"/>
        </w:rPr>
      </w:pPr>
      <w:moveFrom w:id="447" w:author="TL" w:date="2021-05-11T18:37:00Z">
        <w:r w:rsidDel="000765C7">
          <w:rPr>
            <w:lang w:eastAsia="zh-CN"/>
          </w:rPr>
          <w:t>-</w:t>
        </w:r>
        <w:r w:rsidDel="000765C7">
          <w:rPr>
            <w:lang w:eastAsia="zh-CN"/>
          </w:rPr>
          <w:tab/>
          <w:t>Source/</w:t>
        </w:r>
        <w:r w:rsidDel="000765C7">
          <w:t>destination</w:t>
        </w:r>
        <w:r w:rsidDel="000765C7">
          <w:rPr>
            <w:lang w:eastAsia="zh-CN"/>
          </w:rPr>
          <w:t xml:space="preserve"> IP address or IPv6 prefix.</w:t>
        </w:r>
      </w:moveFrom>
    </w:p>
    <w:p w14:paraId="221E2D66" w14:textId="77C1C61B" w:rsidR="003009E0" w:rsidDel="000765C7" w:rsidRDefault="003009E0" w:rsidP="003009E0">
      <w:pPr>
        <w:pStyle w:val="B1"/>
        <w:keepNext/>
        <w:rPr>
          <w:moveFrom w:id="448" w:author="TL" w:date="2021-05-11T18:37:00Z"/>
          <w:lang w:eastAsia="zh-CN"/>
        </w:rPr>
      </w:pPr>
      <w:moveFrom w:id="449" w:author="TL" w:date="2021-05-11T18:37:00Z">
        <w:r w:rsidDel="000765C7">
          <w:rPr>
            <w:lang w:eastAsia="zh-CN"/>
          </w:rPr>
          <w:t>-</w:t>
        </w:r>
        <w:r w:rsidDel="000765C7">
          <w:rPr>
            <w:lang w:eastAsia="zh-CN"/>
          </w:rPr>
          <w:tab/>
          <w:t>Source/destination port number.</w:t>
        </w:r>
      </w:moveFrom>
    </w:p>
    <w:p w14:paraId="7AC06FC1" w14:textId="45035D52" w:rsidR="003009E0" w:rsidDel="000765C7" w:rsidRDefault="003009E0" w:rsidP="003009E0">
      <w:pPr>
        <w:pStyle w:val="B1"/>
        <w:keepNext/>
        <w:rPr>
          <w:moveFrom w:id="450" w:author="TL" w:date="2021-05-11T18:37:00Z"/>
          <w:lang w:eastAsia="zh-CN"/>
        </w:rPr>
      </w:pPr>
      <w:moveFrom w:id="451" w:author="TL" w:date="2021-05-11T18:37:00Z">
        <w:r w:rsidDel="000765C7">
          <w:rPr>
            <w:lang w:eastAsia="zh-CN"/>
          </w:rPr>
          <w:t>-</w:t>
        </w:r>
        <w:r w:rsidDel="000765C7">
          <w:rPr>
            <w:lang w:eastAsia="zh-CN"/>
          </w:rPr>
          <w:tab/>
          <w:t>Protocol ID of the protocol above IP/Next header type.</w:t>
        </w:r>
      </w:moveFrom>
    </w:p>
    <w:p w14:paraId="438C26D0" w14:textId="74BF63F5" w:rsidR="003009E0" w:rsidDel="000765C7" w:rsidRDefault="003009E0" w:rsidP="003009E0">
      <w:pPr>
        <w:pStyle w:val="B1"/>
        <w:keepNext/>
        <w:rPr>
          <w:moveFrom w:id="452" w:author="TL" w:date="2021-05-11T18:37:00Z"/>
          <w:lang w:eastAsia="zh-CN"/>
        </w:rPr>
      </w:pPr>
      <w:moveFrom w:id="453" w:author="TL" w:date="2021-05-11T18:37:00Z">
        <w:r w:rsidDel="000765C7">
          <w:rPr>
            <w:lang w:eastAsia="zh-CN"/>
          </w:rPr>
          <w:t>-</w:t>
        </w:r>
        <w:r w:rsidDel="000765C7">
          <w:rPr>
            <w:lang w:eastAsia="zh-CN"/>
          </w:rPr>
          <w:tab/>
          <w:t>Packet Filter direction.</w:t>
        </w:r>
      </w:moveFrom>
    </w:p>
    <w:p w14:paraId="72B9E262" w14:textId="29C091F7" w:rsidR="003009E0" w:rsidDel="000765C7" w:rsidRDefault="003009E0" w:rsidP="003009E0">
      <w:pPr>
        <w:pStyle w:val="NO"/>
        <w:rPr>
          <w:moveFrom w:id="454" w:author="TL" w:date="2021-05-11T18:37:00Z"/>
          <w:lang w:eastAsia="zh-CN"/>
        </w:rPr>
      </w:pPr>
      <w:moveFrom w:id="455" w:author="TL" w:date="2021-05-11T18:37:00Z">
        <w:r w:rsidDel="000765C7">
          <w:t>NOTE:</w:t>
        </w:r>
        <w:r w:rsidDel="000765C7">
          <w:tab/>
          <w:t>These fields are encoded in the Flow Description field, defined in clause 5.3.8 of TS 29.514 [28].</w:t>
        </w:r>
      </w:moveFrom>
    </w:p>
    <w:p w14:paraId="602ECE39" w14:textId="449E6A35" w:rsidR="003009E0" w:rsidDel="000765C7" w:rsidRDefault="003009E0" w:rsidP="003009E0">
      <w:pPr>
        <w:rPr>
          <w:moveFrom w:id="456" w:author="TL" w:date="2021-05-11T18:37:00Z"/>
          <w:lang w:eastAsia="zh-CN"/>
        </w:rPr>
      </w:pPr>
      <w:moveFrom w:id="457" w:author="TL" w:date="2021-05-11T18:37:00Z">
        <w:r w:rsidDel="000765C7">
          <w:rPr>
            <w:lang w:eastAsia="zh-CN"/>
          </w:rPr>
          <w:t xml:space="preserve">As shown in figure 5.3.4.4-1 (below), the 5GMSd AF in the external DN can send a request using </w:t>
        </w:r>
        <w:r w:rsidRPr="00EB3828" w:rsidDel="000765C7">
          <w:rPr>
            <w:rStyle w:val="Code"/>
          </w:rPr>
          <w:t>Nnef_AFsessionWithQos</w:t>
        </w:r>
        <w:r w:rsidDel="000765C7">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moveFrom>
    </w:p>
    <w:p w14:paraId="7EAA4E06" w14:textId="28CA83FA" w:rsidR="003009E0" w:rsidDel="000765C7" w:rsidRDefault="003009E0" w:rsidP="003009E0">
      <w:pPr>
        <w:keepNext/>
        <w:jc w:val="center"/>
        <w:rPr>
          <w:moveFrom w:id="458" w:author="TL" w:date="2021-05-11T18:37:00Z"/>
        </w:rPr>
      </w:pPr>
      <w:moveFrom w:id="459" w:author="TL" w:date="2021-05-11T18:37:00Z">
        <w:r w:rsidDel="000765C7">
          <w:object w:dxaOrig="13485" w:dyaOrig="9225" w14:anchorId="7FE80373">
            <v:shape id="_x0000_i1034" type="#_x0000_t75" style="width:478.75pt;height:327.75pt" o:ole="">
              <v:imagedata r:id="rId25" o:title=""/>
            </v:shape>
            <o:OLEObject Type="Embed" ProgID="Mscgen.Chart" ShapeID="_x0000_i1034" DrawAspect="Content" ObjectID="_1683461362" r:id="rId36"/>
          </w:object>
        </w:r>
      </w:moveFrom>
    </w:p>
    <w:p w14:paraId="66803CE8" w14:textId="74A3C322" w:rsidR="003009E0" w:rsidDel="000765C7" w:rsidRDefault="003009E0" w:rsidP="003009E0">
      <w:pPr>
        <w:pStyle w:val="TF"/>
        <w:rPr>
          <w:moveFrom w:id="460" w:author="TL" w:date="2021-05-11T18:37:00Z"/>
          <w:lang w:eastAsia="zh-CN"/>
        </w:rPr>
      </w:pPr>
      <w:moveFrom w:id="461" w:author="TL" w:date="2021-05-11T18:37:00Z">
        <w:r w:rsidDel="000765C7">
          <w:t>Figure 5.3.4.4-1:</w:t>
        </w:r>
        <w:r w:rsidDel="000765C7">
          <w:rPr>
            <w:lang w:eastAsia="zh-CN"/>
          </w:rPr>
          <w:t>Flow description</w:t>
        </w:r>
        <w:r w:rsidDel="000765C7">
          <w:t xml:space="preserve"> usage for traffic flow identification</w:t>
        </w:r>
      </w:moveFrom>
    </w:p>
    <w:p w14:paraId="60AD6C84" w14:textId="3C4B8EFE" w:rsidR="003009E0" w:rsidDel="000765C7" w:rsidRDefault="003009E0" w:rsidP="003009E0">
      <w:pPr>
        <w:rPr>
          <w:moveFrom w:id="462" w:author="TL" w:date="2021-05-11T18:37:00Z"/>
          <w:lang w:eastAsia="zh-CN"/>
        </w:rPr>
      </w:pPr>
      <w:moveFrom w:id="463" w:author="TL" w:date="2021-05-11T18:37:00Z">
        <w:r w:rsidDel="000765C7">
          <w:rPr>
            <w:lang w:eastAsia="zh-CN"/>
          </w:rPr>
          <w:t xml:space="preserve">If the request is authorised, the PCF determines the required QoS parameters based on the information provided by NEF/AF. After the </w:t>
        </w:r>
        <w:r w:rsidRPr="00EB3828" w:rsidDel="000765C7">
          <w:rPr>
            <w:rStyle w:val="Code"/>
          </w:rPr>
          <w:t>Nnef_AFsessionWithQoS</w:t>
        </w:r>
        <w:r w:rsidDel="000765C7">
          <w:rPr>
            <w:lang w:eastAsia="zh-CN"/>
          </w:rPr>
          <w:t xml:space="preserve">_Create Procedure, a transaction identifier is allocated by the NEF to identify this AF Session. Then the 5GMSd AF can subsequently invoke the </w:t>
        </w:r>
        <w:r w:rsidRPr="00EB3828" w:rsidDel="000765C7">
          <w:rPr>
            <w:rStyle w:val="Code"/>
          </w:rPr>
          <w:t>Nnef_AFsessionWithQoS_Update</w:t>
        </w:r>
        <w:r w:rsidDel="000765C7">
          <w:rPr>
            <w:lang w:eastAsia="zh-CN"/>
          </w:rPr>
          <w:t xml:space="preserve"> API with this transaction identifier to update the flow description.</w:t>
        </w:r>
      </w:moveFrom>
    </w:p>
    <w:p w14:paraId="7828F4CB" w14:textId="723ACA74" w:rsidR="003009E0" w:rsidDel="000765C7" w:rsidRDefault="003009E0" w:rsidP="003009E0">
      <w:pPr>
        <w:rPr>
          <w:moveFrom w:id="464" w:author="TL" w:date="2021-05-11T18:37:00Z"/>
          <w:lang w:eastAsia="zh-CN"/>
        </w:rPr>
      </w:pPr>
      <w:moveFrom w:id="465" w:author="TL" w:date="2021-05-11T18:37:00Z">
        <w:r w:rsidDel="000765C7">
          <w:rPr>
            <w:lang w:eastAsia="zh-CN"/>
          </w:rPr>
          <w:lastRenderedPageBreak/>
          <w:t xml:space="preserve">Alternatively, the 5GMSd AF in the trusted DN can directly send a request using </w:t>
        </w:r>
        <w:r w:rsidRPr="00EB3828" w:rsidDel="000765C7">
          <w:rPr>
            <w:rStyle w:val="Code"/>
          </w:rPr>
          <w:t>Npcf_PolicyAuthorization</w:t>
        </w:r>
        <w:r w:rsidDel="000765C7">
          <w:rPr>
            <w:lang w:eastAsia="zh-CN"/>
          </w:rPr>
          <w:t xml:space="preserve"> API to provision, update and remove a request to reserve resources for a specific application/flow with specific flow descriptions.</w:t>
        </w:r>
      </w:moveFrom>
    </w:p>
    <w:p w14:paraId="5643FEB7" w14:textId="66339BE3" w:rsidR="003009E0" w:rsidDel="000765C7" w:rsidRDefault="003009E0" w:rsidP="003009E0">
      <w:pPr>
        <w:rPr>
          <w:moveFrom w:id="466" w:author="TL" w:date="2021-05-11T18:37:00Z"/>
          <w:lang w:eastAsia="zh-CN"/>
        </w:rPr>
      </w:pPr>
      <w:moveFrom w:id="467" w:author="TL" w:date="2021-05-11T18:37:00Z">
        <w:r w:rsidDel="000765C7">
          <w:rPr>
            <w:lang w:eastAsia="zh-CN"/>
          </w:rPr>
          <w:t>Then the PCF initiates the PDU Session modification procedure to provide the updated PCC rule to the SMF and the SMF updates the PDRs in the UPF for the application/traffic identification and policy handling.</w:t>
        </w:r>
      </w:moveFrom>
    </w:p>
    <w:p w14:paraId="098F8CC6" w14:textId="6D211E17" w:rsidR="003009E0" w:rsidDel="000765C7" w:rsidRDefault="003009E0" w:rsidP="003009E0">
      <w:pPr>
        <w:rPr>
          <w:moveFrom w:id="468" w:author="TL" w:date="2021-05-11T18:37:00Z"/>
        </w:rPr>
      </w:pPr>
      <w:moveFrom w:id="469" w:author="TL" w:date="2021-05-11T18:37:00Z">
        <w:r w:rsidDel="000765C7">
          <w:rPr>
            <w:lang w:eastAsia="zh-CN"/>
          </w:rPr>
          <w:t xml:space="preserve">However, when a new TCP connection is opened and the old one is closed, </w:t>
        </w:r>
        <w:r w:rsidDel="000765C7">
          <w:t xml:space="preserve">the 5-tuple in the Flow Description needs to be changed. (This may be </w:t>
        </w:r>
        <w:r w:rsidDel="000765C7">
          <w:rPr>
            <w:lang w:eastAsia="zh-CN"/>
          </w:rPr>
          <w:t xml:space="preserve">from the consequence of factors such as load balancing, multiple concurrent requests for different types of resources, use of a shared TCP connection pool, etc.) In such cases, </w:t>
        </w:r>
        <w:r w:rsidDel="000765C7">
          <w:t>the 5GMSd AF can invoke the NEF/PCF-related APIs with new flow description to update the PDRs installed in UPF to follow the changed transport layer 5-tuples for application/flow identification.</w:t>
        </w:r>
      </w:moveFrom>
    </w:p>
    <w:p w14:paraId="631836AF" w14:textId="640904E3" w:rsidR="003009E0" w:rsidDel="000765C7" w:rsidRDefault="003009E0" w:rsidP="003009E0">
      <w:pPr>
        <w:pStyle w:val="EditorsNote"/>
        <w:rPr>
          <w:moveFrom w:id="470" w:author="TL" w:date="2021-05-11T18:37:00Z"/>
        </w:rPr>
      </w:pPr>
      <w:moveFrom w:id="471" w:author="TL" w:date="2021-05-11T18:37:00Z">
        <w:r w:rsidDel="000765C7">
          <w:t>Editor’s Note: Whether a single or multiple modification procedures are needed depends on further check and study.</w:t>
        </w:r>
      </w:moveFrom>
    </w:p>
    <w:moveFromRangeEnd w:id="442"/>
    <w:p w14:paraId="32F6BE9A" w14:textId="77777777" w:rsidR="003009E0" w:rsidRDefault="003009E0" w:rsidP="003009E0">
      <w:pPr>
        <w:pStyle w:val="Heading3"/>
      </w:pPr>
      <w:r>
        <w:t>5.3.5</w:t>
      </w:r>
      <w:r>
        <w:tab/>
        <w:t>Potential open issues</w:t>
      </w:r>
    </w:p>
    <w:p w14:paraId="3EFAEA6B" w14:textId="5F5450C4" w:rsidR="003009E0" w:rsidRDefault="003009E0" w:rsidP="003009E0">
      <w:r>
        <w:t>The exact behaviour and information that needs to be provided to and by the 5GMSd AF as well as the MSH need to be specified.</w:t>
      </w:r>
    </w:p>
    <w:p w14:paraId="0C922A83" w14:textId="5A13CBE8" w:rsidR="007C325A" w:rsidRDefault="007C325A" w:rsidP="003009E0">
      <w:pPr>
        <w:rPr>
          <w:ins w:id="472" w:author="TL" w:date="2021-05-11T18:45:00Z"/>
        </w:rPr>
      </w:pPr>
      <w:ins w:id="473" w:author="TL" w:date="2021-05-11T18:45:00Z">
        <w:r>
          <w:t>The following open issues have been identified</w:t>
        </w:r>
      </w:ins>
      <w:ins w:id="474" w:author="Richard Bradbury (revisions)" w:date="2021-05-17T14:52:00Z">
        <w:r w:rsidR="00117EDD">
          <w:t>:</w:t>
        </w:r>
      </w:ins>
    </w:p>
    <w:p w14:paraId="26B2BBB8" w14:textId="765C6345" w:rsidR="007C325A" w:rsidRDefault="00117EDD" w:rsidP="00117EDD">
      <w:pPr>
        <w:pStyle w:val="B1"/>
        <w:rPr>
          <w:ins w:id="475" w:author="TL" w:date="2021-05-11T18:52:00Z"/>
        </w:rPr>
      </w:pPr>
      <w:ins w:id="476" w:author="Richard Bradbury (revisions)" w:date="2021-05-17T14:52:00Z">
        <w:r>
          <w:t>1.</w:t>
        </w:r>
        <w:r>
          <w:tab/>
        </w:r>
      </w:ins>
      <w:ins w:id="477" w:author="TL" w:date="2021-05-11T18:47:00Z">
        <w:r w:rsidR="007C325A">
          <w:t xml:space="preserve">The </w:t>
        </w:r>
        <w:proofErr w:type="spellStart"/>
        <w:r w:rsidR="007C325A" w:rsidRPr="00117EDD">
          <w:rPr>
            <w:rStyle w:val="Code"/>
          </w:rPr>
          <w:t>Npcf_PolicyAuthorization</w:t>
        </w:r>
        <w:proofErr w:type="spellEnd"/>
        <w:r w:rsidR="007C325A">
          <w:t xml:space="preserve"> API as d</w:t>
        </w:r>
      </w:ins>
      <w:ins w:id="478" w:author="TL" w:date="2021-05-11T18:48:00Z">
        <w:r w:rsidR="007C325A">
          <w:t xml:space="preserve">efined in TS 23.502 </w:t>
        </w:r>
      </w:ins>
      <w:ins w:id="479" w:author="Richard Bradbury (revisions)" w:date="2021-05-17T14:53:00Z">
        <w:r>
          <w:t xml:space="preserve">[24] </w:t>
        </w:r>
      </w:ins>
      <w:ins w:id="480" w:author="TL" w:date="2021-05-11T18:48:00Z">
        <w:r w:rsidR="007C325A">
          <w:t xml:space="preserve">only </w:t>
        </w:r>
      </w:ins>
      <w:ins w:id="481" w:author="TL" w:date="2021-05-11T18:49:00Z">
        <w:r w:rsidR="007C325A">
          <w:t>supports usage of a flow description or an app</w:t>
        </w:r>
      </w:ins>
      <w:ins w:id="482" w:author="TL" w:date="2021-05-11T18:50:00Z">
        <w:r w:rsidR="007C325A">
          <w:t xml:space="preserve">lication identifier. </w:t>
        </w:r>
      </w:ins>
      <w:ins w:id="483" w:author="TL2" w:date="2021-05-25T15:18:00Z">
        <w:r w:rsidR="0086256C">
          <w:t xml:space="preserve">The flow description is not further defined in TS 23.501 or TS 23.502. In Stage 3 specifications, </w:t>
        </w:r>
      </w:ins>
      <w:ins w:id="484" w:author="TL2" w:date="2021-05-25T15:19:00Z">
        <w:r w:rsidR="0086256C">
          <w:t>a</w:t>
        </w:r>
      </w:ins>
      <w:ins w:id="485" w:author="TL" w:date="2021-05-11T18:50:00Z">
        <w:del w:id="486" w:author="TL2" w:date="2021-05-25T15:19:00Z">
          <w:r w:rsidR="007C325A" w:rsidDel="0086256C">
            <w:delText>A</w:delText>
          </w:r>
        </w:del>
        <w:r w:rsidR="007C325A">
          <w:t xml:space="preserve"> flow description represents only a 5-tuple. </w:t>
        </w:r>
      </w:ins>
      <w:ins w:id="487" w:author="TL" w:date="2021-05-11T18:51:00Z">
        <w:r w:rsidR="007C325A">
          <w:t>Other information elements of the Service Data Flow Filter are not supported.</w:t>
        </w:r>
      </w:ins>
    </w:p>
    <w:p w14:paraId="10B55912" w14:textId="27E6E28E" w:rsidR="007C325A" w:rsidRDefault="00117EDD" w:rsidP="00117EDD">
      <w:pPr>
        <w:pStyle w:val="B1"/>
        <w:rPr>
          <w:ins w:id="488" w:author="TL" w:date="2021-05-11T18:54:00Z"/>
        </w:rPr>
      </w:pPr>
      <w:ins w:id="489" w:author="Richard Bradbury (revisions)" w:date="2021-05-17T14:52:00Z">
        <w:r>
          <w:t>2.</w:t>
        </w:r>
        <w:r>
          <w:tab/>
        </w:r>
      </w:ins>
      <w:ins w:id="490" w:author="TL" w:date="2021-05-11T18:52:00Z">
        <w:r w:rsidR="007C325A">
          <w:t xml:space="preserve">The </w:t>
        </w:r>
        <w:proofErr w:type="spellStart"/>
        <w:r w:rsidR="007C325A" w:rsidRPr="00117EDD">
          <w:rPr>
            <w:rStyle w:val="Code"/>
          </w:rPr>
          <w:t>Nnef_ChargeableParty</w:t>
        </w:r>
        <w:proofErr w:type="spellEnd"/>
        <w:r w:rsidR="007C325A">
          <w:t xml:space="preserve"> and </w:t>
        </w:r>
        <w:proofErr w:type="spellStart"/>
        <w:r w:rsidR="007C325A" w:rsidRPr="00117EDD">
          <w:rPr>
            <w:rStyle w:val="Code"/>
          </w:rPr>
          <w:t>Nnef_AFsessionWith</w:t>
        </w:r>
      </w:ins>
      <w:ins w:id="491" w:author="TL" w:date="2021-05-11T18:53:00Z">
        <w:r w:rsidR="007C325A" w:rsidRPr="00117EDD">
          <w:rPr>
            <w:rStyle w:val="Code"/>
          </w:rPr>
          <w:t>QOS</w:t>
        </w:r>
        <w:proofErr w:type="spellEnd"/>
        <w:r w:rsidR="007C325A">
          <w:t xml:space="preserve"> APIs only support usage of a flow description. </w:t>
        </w:r>
      </w:ins>
      <w:ins w:id="492" w:author="TL2" w:date="2021-05-25T15:19:00Z">
        <w:r w:rsidR="0086256C">
          <w:t xml:space="preserve">The flow description is not further defined in TS 23.501 or TS 23.502. </w:t>
        </w:r>
      </w:ins>
      <w:ins w:id="493" w:author="TL" w:date="2021-05-11T18:53:00Z">
        <w:r w:rsidR="007C325A">
          <w:t>Other information elements of the Service Data Flow Filter are not supported.</w:t>
        </w:r>
      </w:ins>
    </w:p>
    <w:p w14:paraId="39CFCD01" w14:textId="250CA0E7" w:rsidR="007C325A" w:rsidRDefault="00117EDD" w:rsidP="00117EDD">
      <w:pPr>
        <w:pStyle w:val="B1"/>
        <w:rPr>
          <w:ins w:id="494" w:author="TL" w:date="2021-05-11T18:56:00Z"/>
        </w:rPr>
      </w:pPr>
      <w:ins w:id="495" w:author="Richard Bradbury (revisions)" w:date="2021-05-17T14:52:00Z">
        <w:r>
          <w:t>3.</w:t>
        </w:r>
        <w:r>
          <w:tab/>
        </w:r>
      </w:ins>
      <w:ins w:id="496" w:author="TL" w:date="2021-05-11T18:55:00Z">
        <w:r w:rsidR="000B4E51">
          <w:t xml:space="preserve">The </w:t>
        </w:r>
        <w:proofErr w:type="spellStart"/>
        <w:r w:rsidR="000B4E51" w:rsidRPr="00117EDD">
          <w:rPr>
            <w:rStyle w:val="Code"/>
          </w:rPr>
          <w:t>Npcf_PolicyAuthorization</w:t>
        </w:r>
        <w:proofErr w:type="spellEnd"/>
        <w:r w:rsidR="000B4E51">
          <w:t xml:space="preserve"> API Stage 3 as defined in TS 29.514</w:t>
        </w:r>
      </w:ins>
      <w:ins w:id="497" w:author="Richard Bradbury (revisions)" w:date="2021-05-17T14:55:00Z">
        <w:r>
          <w:t xml:space="preserve"> [</w:t>
        </w:r>
        <w:r w:rsidRPr="00117EDD">
          <w:rPr>
            <w:highlight w:val="yellow"/>
          </w:rPr>
          <w:t>Y</w:t>
        </w:r>
        <w:r>
          <w:t>]</w:t>
        </w:r>
      </w:ins>
      <w:ins w:id="498" w:author="TL" w:date="2021-05-11T18:55:00Z">
        <w:r w:rsidR="000B4E51">
          <w:t xml:space="preserve">, only supports a flow description and a </w:t>
        </w:r>
        <w:proofErr w:type="spellStart"/>
        <w:r w:rsidR="000B4E51">
          <w:t>ToS</w:t>
        </w:r>
        <w:proofErr w:type="spellEnd"/>
        <w:r w:rsidR="000B4E51">
          <w:t xml:space="preserve"> value. However, it is not possible to </w:t>
        </w:r>
      </w:ins>
      <w:ins w:id="499" w:author="TL" w:date="2021-05-11T18:56:00Z">
        <w:r w:rsidR="000B4E51">
          <w:t xml:space="preserve">define whether the </w:t>
        </w:r>
        <w:proofErr w:type="spellStart"/>
        <w:r w:rsidR="000B4E51">
          <w:t>ToS</w:t>
        </w:r>
        <w:proofErr w:type="spellEnd"/>
        <w:r w:rsidR="000B4E51">
          <w:t xml:space="preserve"> value should be used in uplink traffic detection or downlink traffic detection.</w:t>
        </w:r>
      </w:ins>
    </w:p>
    <w:p w14:paraId="59D28788" w14:textId="7FE263D3" w:rsidR="00117EDD" w:rsidRDefault="00117EDD" w:rsidP="00117EDD">
      <w:pPr>
        <w:pStyle w:val="B1"/>
        <w:rPr>
          <w:ins w:id="500" w:author="TL" w:date="2021-05-11T18:44:00Z"/>
        </w:rPr>
      </w:pPr>
      <w:ins w:id="501" w:author="Richard Bradbury (revisions)" w:date="2021-05-17T14:52:00Z">
        <w:r>
          <w:t>4.</w:t>
        </w:r>
        <w:r>
          <w:tab/>
        </w:r>
      </w:ins>
      <w:ins w:id="502" w:author="TL" w:date="2021-05-11T18:57:00Z">
        <w:r w:rsidR="000B4E51">
          <w:t xml:space="preserve">The </w:t>
        </w:r>
        <w:proofErr w:type="spellStart"/>
        <w:r w:rsidR="000B4E51" w:rsidRPr="00117EDD">
          <w:rPr>
            <w:rStyle w:val="Code"/>
          </w:rPr>
          <w:t>Nnef_AFsessionWithQOS</w:t>
        </w:r>
        <w:proofErr w:type="spellEnd"/>
        <w:r w:rsidR="000B4E51">
          <w:t xml:space="preserve"> and </w:t>
        </w:r>
        <w:proofErr w:type="spellStart"/>
        <w:r w:rsidR="000B4E51" w:rsidRPr="00117EDD">
          <w:rPr>
            <w:rStyle w:val="Code"/>
          </w:rPr>
          <w:t>Nnef_ChargeableParty</w:t>
        </w:r>
        <w:proofErr w:type="spellEnd"/>
        <w:r w:rsidR="000B4E51">
          <w:t xml:space="preserve"> </w:t>
        </w:r>
      </w:ins>
      <w:ins w:id="503" w:author="Richard Bradbury (revisions)" w:date="2021-05-17T14:56:00Z">
        <w:r>
          <w:t xml:space="preserve">stage 3 </w:t>
        </w:r>
      </w:ins>
      <w:ins w:id="504" w:author="TL" w:date="2021-05-11T18:57:00Z">
        <w:r w:rsidR="000B4E51">
          <w:t>APIs</w:t>
        </w:r>
        <w:del w:id="505" w:author="Richard Bradbury (revisions)" w:date="2021-05-17T14:56:00Z">
          <w:r w:rsidR="000B4E51" w:rsidDel="00117EDD">
            <w:delText xml:space="preserve"> Stage 3</w:delText>
          </w:r>
        </w:del>
        <w:r w:rsidR="000B4E51">
          <w:t>, as defined in TS 29.522</w:t>
        </w:r>
      </w:ins>
      <w:ins w:id="506" w:author="Richard Bradbury (revisions)" w:date="2021-05-17T14:56:00Z">
        <w:r>
          <w:t xml:space="preserve"> [</w:t>
        </w:r>
        <w:r w:rsidRPr="00117EDD">
          <w:rPr>
            <w:highlight w:val="yellow"/>
          </w:rPr>
          <w:t>Z</w:t>
        </w:r>
        <w:r>
          <w:t>]</w:t>
        </w:r>
      </w:ins>
      <w:ins w:id="507" w:author="TL" w:date="2021-05-11T18:57:00Z">
        <w:r w:rsidR="000B4E51">
          <w:t xml:space="preserve">, only supports a </w:t>
        </w:r>
      </w:ins>
      <w:ins w:id="508" w:author="Richard Bradbury (revisions)" w:date="2021-05-17T14:58:00Z">
        <w:r>
          <w:t xml:space="preserve">Packet </w:t>
        </w:r>
      </w:ins>
      <w:ins w:id="509" w:author="Richard Bradbury (revisions)" w:date="2021-05-17T14:59:00Z">
        <w:r>
          <w:t>F</w:t>
        </w:r>
      </w:ins>
      <w:ins w:id="510" w:author="TL" w:date="2021-05-11T18:57:00Z">
        <w:r w:rsidR="000B4E51">
          <w:t xml:space="preserve">low </w:t>
        </w:r>
      </w:ins>
      <w:ins w:id="511" w:author="Richard Bradbury (revisions)" w:date="2021-05-17T14:59:00Z">
        <w:r>
          <w:t>D</w:t>
        </w:r>
      </w:ins>
      <w:ins w:id="512" w:author="TL" w:date="2021-05-11T18:58:00Z">
        <w:r w:rsidR="000B4E51">
          <w:t>escription</w:t>
        </w:r>
      </w:ins>
      <w:ins w:id="513" w:author="TL2" w:date="2021-05-25T15:20:00Z">
        <w:r w:rsidR="0086256C">
          <w:t xml:space="preserve"> (through the </w:t>
        </w:r>
        <w:proofErr w:type="spellStart"/>
        <w:r w:rsidR="0086256C">
          <w:t>FlowInfo</w:t>
        </w:r>
        <w:proofErr w:type="spellEnd"/>
        <w:r w:rsidR="0086256C">
          <w:t xml:space="preserve"> Type)</w:t>
        </w:r>
      </w:ins>
      <w:ins w:id="514" w:author="TL" w:date="2021-05-11T18:58:00Z">
        <w:r w:rsidR="000B4E51">
          <w:t>.</w:t>
        </w:r>
      </w:ins>
      <w:ins w:id="515" w:author="TL" w:date="2021-05-11T18:57:00Z">
        <w:r w:rsidR="000B4E51">
          <w:t xml:space="preserve"> </w:t>
        </w:r>
      </w:ins>
      <w:ins w:id="516" w:author="TL" w:date="2021-05-11T18:58:00Z">
        <w:r w:rsidR="000B4E51">
          <w:t>Other information elements of the Service Data Flow Filter are not supported.</w:t>
        </w:r>
      </w:ins>
      <w:ins w:id="517" w:author="TL2" w:date="2021-05-25T15:20:00Z">
        <w:r w:rsidR="0086256C">
          <w:t xml:space="preserve"> Note, the </w:t>
        </w:r>
        <w:proofErr w:type="spellStart"/>
        <w:r w:rsidR="0086256C">
          <w:t>FlowInfo</w:t>
        </w:r>
        <w:proofErr w:type="spellEnd"/>
        <w:r w:rsidR="0086256C">
          <w:t xml:space="preserve"> Type from TS 29.122 [?] is different from the </w:t>
        </w:r>
        <w:proofErr w:type="spellStart"/>
        <w:r w:rsidR="0086256C">
          <w:t>FlowInformation</w:t>
        </w:r>
        <w:proofErr w:type="spellEnd"/>
        <w:r w:rsidR="0086256C">
          <w:t xml:space="preserve"> Type in TS 29.512 </w:t>
        </w:r>
      </w:ins>
      <w:ins w:id="518" w:author="TL2" w:date="2021-05-25T15:21:00Z">
        <w:r w:rsidR="0086256C">
          <w:t>[Z2]</w:t>
        </w:r>
      </w:ins>
    </w:p>
    <w:p w14:paraId="3AFFE7DC" w14:textId="77777777" w:rsidR="003009E0" w:rsidRDefault="003009E0" w:rsidP="003009E0">
      <w:pPr>
        <w:pStyle w:val="Heading3"/>
      </w:pPr>
      <w:r>
        <w:t>5.3.6</w:t>
      </w:r>
      <w:r>
        <w:tab/>
        <w:t>Candidate Solutions</w:t>
      </w:r>
    </w:p>
    <w:p w14:paraId="066EA65C" w14:textId="77777777" w:rsidR="003009E0" w:rsidRPr="000A2627" w:rsidRDefault="003009E0" w:rsidP="003009E0">
      <w:pPr>
        <w:pStyle w:val="EditorsNote"/>
      </w:pPr>
      <w:r>
        <w:t>Editor’s Note: Provide candidate solutions (including call flows) for each of the identified issues.</w:t>
      </w:r>
    </w:p>
    <w:p w14:paraId="4718F348" w14:textId="0A5329DA" w:rsidR="004B224F" w:rsidRDefault="004B224F">
      <w:pPr>
        <w:rPr>
          <w:noProof/>
        </w:rPr>
      </w:pPr>
      <w:r>
        <w:rPr>
          <w:noProof/>
        </w:rPr>
        <w:t>**** Last Change ****</w:t>
      </w:r>
    </w:p>
    <w:sectPr w:rsidR="004B224F"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195" w:author="Richard Bradbury (revisions)" w:date="2021-05-17T14:34:00Z" w:initials="RJB">
    <w:p w14:paraId="2C265FE3" w14:textId="0967E7C6" w:rsidR="00FD3293" w:rsidRDefault="00FD3293">
      <w:pPr>
        <w:pStyle w:val="CommentText"/>
      </w:pPr>
      <w:r>
        <w:rPr>
          <w:rStyle w:val="CommentReference"/>
        </w:rPr>
        <w:annotationRef/>
      </w:r>
      <w:r>
        <w:t>CHECK! Is this what you meant? I’m not sure it’s right.</w:t>
      </w:r>
    </w:p>
  </w:comment>
  <w:comment w:id="243" w:author="TL" w:date="2021-05-11T18:36:00Z" w:initials="TL">
    <w:p w14:paraId="7F5473A1" w14:textId="78E8B3E5" w:rsidR="000765C7" w:rsidRDefault="000765C7">
      <w:pPr>
        <w:pStyle w:val="CommentText"/>
      </w:pPr>
      <w:r>
        <w:rPr>
          <w:rStyle w:val="CommentReference"/>
        </w:rPr>
        <w:annotationRef/>
      </w:r>
      <w:r>
        <w:t>Hmm, this deployment architecture is only for pre-defined PCC rules (with application identifiers)</w:t>
      </w:r>
    </w:p>
  </w:comment>
  <w:comment w:id="317" w:author="Richard Bradbury (revisions)" w:date="2021-05-17T14:50:00Z" w:initials="RJB">
    <w:p w14:paraId="2AB9A80C" w14:textId="5A0447A6" w:rsidR="00117EDD" w:rsidRDefault="00117EDD">
      <w:pPr>
        <w:pStyle w:val="CommentText"/>
      </w:pPr>
      <w:r>
        <w:rPr>
          <w:rStyle w:val="CommentReference"/>
        </w:rPr>
        <w:annotationRef/>
      </w:r>
      <w:r>
        <w:t>Annotated alternative cases with External/Trus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Ex w15:paraId="2C265FE3" w15:done="0"/>
  <w15:commentEx w15:paraId="7F5473A1" w15:done="0"/>
  <w15:commentEx w15:paraId="2AB9A8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CFD88" w16cex:dateUtc="2021-05-17T13:34:00Z"/>
  <w16cex:commentExtensible w16cex:durableId="24454D2E" w16cex:dateUtc="2021-05-11T16:36:00Z"/>
  <w16cex:commentExtensible w16cex:durableId="244D013C" w16cex:dateUtc="2021-05-17T13: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2C265FE3" w16cid:durableId="244CFD88"/>
  <w16cid:commentId w16cid:paraId="7F5473A1" w16cid:durableId="24454D2E"/>
  <w16cid:commentId w16cid:paraId="2AB9A80C" w16cid:durableId="244D013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047056" w14:textId="77777777" w:rsidR="004270FF" w:rsidRDefault="004270FF">
      <w:r>
        <w:separator/>
      </w:r>
    </w:p>
  </w:endnote>
  <w:endnote w:type="continuationSeparator" w:id="0">
    <w:p w14:paraId="02EEA3F6" w14:textId="77777777" w:rsidR="004270FF" w:rsidRDefault="004270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D4B9EF" w14:textId="77777777" w:rsidR="004270FF" w:rsidRDefault="004270FF">
      <w:r>
        <w:separator/>
      </w:r>
    </w:p>
  </w:footnote>
  <w:footnote w:type="continuationSeparator" w:id="0">
    <w:p w14:paraId="0879F329" w14:textId="77777777" w:rsidR="004270FF" w:rsidRDefault="004270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6AD7B4D"/>
    <w:multiLevelType w:val="hybridMultilevel"/>
    <w:tmpl w:val="F2FA1AAC"/>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6B069C"/>
    <w:multiLevelType w:val="hybridMultilevel"/>
    <w:tmpl w:val="9B801F9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ACB6439"/>
    <w:multiLevelType w:val="hybridMultilevel"/>
    <w:tmpl w:val="CFA0EB56"/>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Richard Bradbury (revisions)">
    <w15:presenceInfo w15:providerId="None" w15:userId="Richard Bradbury (revisions)"/>
  </w15:person>
  <w15:person w15:author="TL2">
    <w15:presenceInfo w15:providerId="None" w15:userId="TL2"/>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65C7"/>
    <w:rsid w:val="000A6394"/>
    <w:rsid w:val="000B4E51"/>
    <w:rsid w:val="000B7FED"/>
    <w:rsid w:val="000C038A"/>
    <w:rsid w:val="000C3F29"/>
    <w:rsid w:val="000C6598"/>
    <w:rsid w:val="000D44B3"/>
    <w:rsid w:val="000F05F9"/>
    <w:rsid w:val="00117EDD"/>
    <w:rsid w:val="00121045"/>
    <w:rsid w:val="00145D43"/>
    <w:rsid w:val="00160964"/>
    <w:rsid w:val="00192C46"/>
    <w:rsid w:val="001A08B3"/>
    <w:rsid w:val="001A7B60"/>
    <w:rsid w:val="001B52F0"/>
    <w:rsid w:val="001B7A65"/>
    <w:rsid w:val="001E41F3"/>
    <w:rsid w:val="00232ACB"/>
    <w:rsid w:val="0026004D"/>
    <w:rsid w:val="002640DD"/>
    <w:rsid w:val="00275D12"/>
    <w:rsid w:val="00284FEB"/>
    <w:rsid w:val="002860C4"/>
    <w:rsid w:val="002B5741"/>
    <w:rsid w:val="002C40CA"/>
    <w:rsid w:val="002E472E"/>
    <w:rsid w:val="003009E0"/>
    <w:rsid w:val="00305409"/>
    <w:rsid w:val="003609EF"/>
    <w:rsid w:val="0036231A"/>
    <w:rsid w:val="00374DD4"/>
    <w:rsid w:val="003E1A36"/>
    <w:rsid w:val="003F366F"/>
    <w:rsid w:val="00410371"/>
    <w:rsid w:val="004242F1"/>
    <w:rsid w:val="004270FF"/>
    <w:rsid w:val="004B224F"/>
    <w:rsid w:val="004B75B7"/>
    <w:rsid w:val="0051580D"/>
    <w:rsid w:val="00547111"/>
    <w:rsid w:val="00592D74"/>
    <w:rsid w:val="005E2C44"/>
    <w:rsid w:val="00621188"/>
    <w:rsid w:val="006257ED"/>
    <w:rsid w:val="00653250"/>
    <w:rsid w:val="00665C47"/>
    <w:rsid w:val="00671577"/>
    <w:rsid w:val="006954E7"/>
    <w:rsid w:val="00695808"/>
    <w:rsid w:val="006A4A3F"/>
    <w:rsid w:val="006B46FB"/>
    <w:rsid w:val="006C6CB4"/>
    <w:rsid w:val="006C7BF2"/>
    <w:rsid w:val="006E21FB"/>
    <w:rsid w:val="00792342"/>
    <w:rsid w:val="007977A8"/>
    <w:rsid w:val="007B512A"/>
    <w:rsid w:val="007C2097"/>
    <w:rsid w:val="007C325A"/>
    <w:rsid w:val="007D6A07"/>
    <w:rsid w:val="007F7259"/>
    <w:rsid w:val="008040A8"/>
    <w:rsid w:val="008279FA"/>
    <w:rsid w:val="0086256C"/>
    <w:rsid w:val="008626E7"/>
    <w:rsid w:val="00870EE7"/>
    <w:rsid w:val="008863B9"/>
    <w:rsid w:val="008A45A6"/>
    <w:rsid w:val="008F3789"/>
    <w:rsid w:val="008F686C"/>
    <w:rsid w:val="00910E7B"/>
    <w:rsid w:val="009148DE"/>
    <w:rsid w:val="00941E30"/>
    <w:rsid w:val="00956B2E"/>
    <w:rsid w:val="009777D9"/>
    <w:rsid w:val="00991B88"/>
    <w:rsid w:val="009A0D38"/>
    <w:rsid w:val="009A5753"/>
    <w:rsid w:val="009A579D"/>
    <w:rsid w:val="009B38A0"/>
    <w:rsid w:val="009E3297"/>
    <w:rsid w:val="009F734F"/>
    <w:rsid w:val="00A246B6"/>
    <w:rsid w:val="00A47E70"/>
    <w:rsid w:val="00A50CF0"/>
    <w:rsid w:val="00A7671C"/>
    <w:rsid w:val="00AA2CBC"/>
    <w:rsid w:val="00AC5820"/>
    <w:rsid w:val="00AD1CD8"/>
    <w:rsid w:val="00AD2211"/>
    <w:rsid w:val="00AF52C9"/>
    <w:rsid w:val="00B258BB"/>
    <w:rsid w:val="00B44711"/>
    <w:rsid w:val="00B67B97"/>
    <w:rsid w:val="00B968C8"/>
    <w:rsid w:val="00BA3EC5"/>
    <w:rsid w:val="00BA51D9"/>
    <w:rsid w:val="00BB5DFC"/>
    <w:rsid w:val="00BD279D"/>
    <w:rsid w:val="00BD6BB8"/>
    <w:rsid w:val="00C66BA2"/>
    <w:rsid w:val="00C8405A"/>
    <w:rsid w:val="00C95985"/>
    <w:rsid w:val="00CC5026"/>
    <w:rsid w:val="00CC68D0"/>
    <w:rsid w:val="00CE7DBA"/>
    <w:rsid w:val="00D03F9A"/>
    <w:rsid w:val="00D06D51"/>
    <w:rsid w:val="00D24991"/>
    <w:rsid w:val="00D4187D"/>
    <w:rsid w:val="00D440D1"/>
    <w:rsid w:val="00D50255"/>
    <w:rsid w:val="00D66520"/>
    <w:rsid w:val="00DE34CF"/>
    <w:rsid w:val="00DF03F2"/>
    <w:rsid w:val="00E13F3D"/>
    <w:rsid w:val="00E33705"/>
    <w:rsid w:val="00E34898"/>
    <w:rsid w:val="00E63F1F"/>
    <w:rsid w:val="00E66277"/>
    <w:rsid w:val="00E90C46"/>
    <w:rsid w:val="00EA4BFE"/>
    <w:rsid w:val="00EA4D38"/>
    <w:rsid w:val="00EB09B7"/>
    <w:rsid w:val="00EE7D7C"/>
    <w:rsid w:val="00F25D98"/>
    <w:rsid w:val="00F300FB"/>
    <w:rsid w:val="00F762EB"/>
    <w:rsid w:val="00F90342"/>
    <w:rsid w:val="00FB6386"/>
    <w:rsid w:val="00FD3293"/>
    <w:rsid w:val="00FD662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AC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4B224F"/>
    <w:rPr>
      <w:rFonts w:ascii="Arial" w:hAnsi="Arial"/>
      <w:b/>
      <w:lang w:val="en-GB" w:eastAsia="en-US"/>
    </w:rPr>
  </w:style>
  <w:style w:type="character" w:customStyle="1" w:styleId="B1Char1">
    <w:name w:val="B1 Char1"/>
    <w:link w:val="B1"/>
    <w:rsid w:val="003009E0"/>
    <w:rPr>
      <w:rFonts w:ascii="Times New Roman" w:hAnsi="Times New Roman"/>
      <w:lang w:val="en-GB" w:eastAsia="en-US"/>
    </w:rPr>
  </w:style>
  <w:style w:type="character" w:customStyle="1" w:styleId="NOChar">
    <w:name w:val="NO Char"/>
    <w:link w:val="NO"/>
    <w:rsid w:val="003009E0"/>
    <w:rPr>
      <w:rFonts w:ascii="Times New Roman" w:hAnsi="Times New Roman"/>
      <w:lang w:val="en-GB" w:eastAsia="en-US"/>
    </w:rPr>
  </w:style>
  <w:style w:type="character" w:customStyle="1" w:styleId="THChar">
    <w:name w:val="TH Char"/>
    <w:link w:val="TH"/>
    <w:qFormat/>
    <w:locked/>
    <w:rsid w:val="003009E0"/>
    <w:rPr>
      <w:rFonts w:ascii="Arial" w:hAnsi="Arial"/>
      <w:b/>
      <w:lang w:val="en-GB" w:eastAsia="en-US"/>
    </w:rPr>
  </w:style>
  <w:style w:type="character" w:customStyle="1" w:styleId="Code">
    <w:name w:val="Code"/>
    <w:uiPriority w:val="1"/>
    <w:qFormat/>
    <w:rsid w:val="003009E0"/>
    <w:rPr>
      <w:rFonts w:ascii="Arial" w:hAnsi="Arial"/>
      <w:i/>
      <w:sz w:val="18"/>
    </w:rPr>
  </w:style>
  <w:style w:type="paragraph" w:styleId="ListParagraph">
    <w:name w:val="List Paragraph"/>
    <w:basedOn w:val="Normal"/>
    <w:uiPriority w:val="34"/>
    <w:qFormat/>
    <w:rsid w:val="003F366F"/>
    <w:pPr>
      <w:ind w:left="720"/>
      <w:contextualSpacing/>
    </w:pPr>
  </w:style>
  <w:style w:type="character" w:customStyle="1" w:styleId="EXChar">
    <w:name w:val="EX Char"/>
    <w:link w:val="EX"/>
    <w:locked/>
    <w:rsid w:val="00B44711"/>
    <w:rPr>
      <w:rFonts w:ascii="Times New Roman" w:hAnsi="Times New Roman"/>
      <w:lang w:val="en-GB" w:eastAsia="en-US"/>
    </w:rPr>
  </w:style>
  <w:style w:type="paragraph" w:customStyle="1" w:styleId="Guidance">
    <w:name w:val="Guidance"/>
    <w:basedOn w:val="Normal"/>
    <w:rsid w:val="00232ACB"/>
    <w:rPr>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4007327">
      <w:bodyDiv w:val="1"/>
      <w:marLeft w:val="0"/>
      <w:marRight w:val="0"/>
      <w:marTop w:val="0"/>
      <w:marBottom w:val="0"/>
      <w:divBdr>
        <w:top w:val="none" w:sz="0" w:space="0" w:color="auto"/>
        <w:left w:val="none" w:sz="0" w:space="0" w:color="auto"/>
        <w:bottom w:val="none" w:sz="0" w:space="0" w:color="auto"/>
        <w:right w:val="none" w:sz="0" w:space="0" w:color="auto"/>
      </w:divBdr>
    </w:div>
    <w:div w:id="1444690960">
      <w:bodyDiv w:val="1"/>
      <w:marLeft w:val="0"/>
      <w:marRight w:val="0"/>
      <w:marTop w:val="0"/>
      <w:marBottom w:val="0"/>
      <w:divBdr>
        <w:top w:val="none" w:sz="0" w:space="0" w:color="auto"/>
        <w:left w:val="none" w:sz="0" w:space="0" w:color="auto"/>
        <w:bottom w:val="none" w:sz="0" w:space="0" w:color="auto"/>
        <w:right w:val="none" w:sz="0" w:space="0" w:color="auto"/>
      </w:divBdr>
    </w:div>
    <w:div w:id="1720207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oleObject2.bin"/><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openxmlformats.org/officeDocument/2006/relationships/theme" Target="theme/theme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2.emf"/><Relationship Id="rId29" Type="http://schemas.openxmlformats.org/officeDocument/2006/relationships/image" Target="media/image8.w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oleObject" Target="embeddings/oleObject5.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4.jpeg"/><Relationship Id="rId28" Type="http://schemas.openxmlformats.org/officeDocument/2006/relationships/oleObject" Target="embeddings/oleObject3.bin"/><Relationship Id="rId36" Type="http://schemas.openxmlformats.org/officeDocument/2006/relationships/oleObject" Target="embeddings/oleObject8.bin"/><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31" Type="http://schemas.openxmlformats.org/officeDocument/2006/relationships/image" Target="media/image9.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3.jpeg"/><Relationship Id="rId27" Type="http://schemas.openxmlformats.org/officeDocument/2006/relationships/image" Target="media/image7.wmf"/><Relationship Id="rId30" Type="http://schemas.openxmlformats.org/officeDocument/2006/relationships/oleObject" Target="embeddings/oleObject4.bin"/><Relationship Id="rId35"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5</Pages>
  <Words>4432</Words>
  <Characters>25263</Characters>
  <Application>Microsoft Office Word</Application>
  <DocSecurity>0</DocSecurity>
  <Lines>210</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6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2</cp:lastModifiedBy>
  <cp:revision>4</cp:revision>
  <cp:lastPrinted>1900-01-01T00:00:00Z</cp:lastPrinted>
  <dcterms:created xsi:type="dcterms:W3CDTF">2021-05-25T13:17:00Z</dcterms:created>
  <dcterms:modified xsi:type="dcterms:W3CDTF">2021-05-25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